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6AF0943" w14:textId="77777777" w:rsidR="004D5D39" w:rsidRDefault="004D5D39" w:rsidP="004D5D39">
      <w:pPr>
        <w:spacing w:line="240" w:lineRule="auto"/>
        <w:jc w:val="center"/>
      </w:pPr>
      <w:r>
        <w:t>МИНОБРНАУКИ РОССИИ</w:t>
      </w:r>
    </w:p>
    <w:p w14:paraId="14033FBC" w14:textId="77777777" w:rsidR="004D5D39" w:rsidRDefault="004D5D39" w:rsidP="004D5D39">
      <w:pPr>
        <w:spacing w:line="240" w:lineRule="auto"/>
        <w:jc w:val="center"/>
      </w:pPr>
      <w:r>
        <w:t xml:space="preserve">Федеральное государственное бюджетное </w:t>
      </w:r>
    </w:p>
    <w:p w14:paraId="5BB0D474" w14:textId="77777777" w:rsidR="004D5D39" w:rsidRDefault="004D5D39" w:rsidP="004D5D39">
      <w:pPr>
        <w:spacing w:line="240" w:lineRule="auto"/>
        <w:jc w:val="center"/>
      </w:pPr>
      <w:r>
        <w:t xml:space="preserve">образовательное учреждение высшего образования </w:t>
      </w:r>
    </w:p>
    <w:p w14:paraId="29D35915" w14:textId="77777777" w:rsidR="004D5D39" w:rsidRDefault="004D5D39" w:rsidP="004D5D39">
      <w:pPr>
        <w:spacing w:line="240" w:lineRule="auto"/>
        <w:jc w:val="center"/>
      </w:pPr>
      <w:r>
        <w:t>«ЧЕРЕПОВЕЦКИЙ ГОСУДАРСТВЕННЫЙ УНИВЕРСИТЕТ»</w:t>
      </w:r>
    </w:p>
    <w:p w14:paraId="2C0D4688" w14:textId="77777777" w:rsidR="004D5D39" w:rsidRDefault="004D5D39" w:rsidP="004D5D39">
      <w:pPr>
        <w:spacing w:line="240" w:lineRule="auto"/>
        <w:jc w:val="center"/>
      </w:pPr>
    </w:p>
    <w:p w14:paraId="1457A953" w14:textId="77777777" w:rsidR="004D5D39" w:rsidRDefault="004D5D39" w:rsidP="004D5D39">
      <w:pPr>
        <w:spacing w:line="240" w:lineRule="auto"/>
        <w:jc w:val="center"/>
      </w:pPr>
      <w:r>
        <w:t>Институт Информационных Технологий</w:t>
      </w:r>
    </w:p>
    <w:p w14:paraId="0207876F" w14:textId="77777777" w:rsidR="004D5D39" w:rsidRDefault="004D5D39" w:rsidP="004D5D39">
      <w:pPr>
        <w:spacing w:line="240" w:lineRule="auto"/>
        <w:jc w:val="center"/>
      </w:pPr>
      <w:r>
        <w:t>Кафедра МПО ЭВМ</w:t>
      </w:r>
    </w:p>
    <w:p w14:paraId="75E35C3A" w14:textId="42FDB0B9" w:rsidR="004D5D39" w:rsidRDefault="004D5D39" w:rsidP="004D5D39">
      <w:pPr>
        <w:spacing w:line="240" w:lineRule="auto"/>
        <w:jc w:val="center"/>
      </w:pPr>
      <w:r>
        <w:t>Дисциплина «Объектно-ориентированное программирование»</w:t>
      </w:r>
    </w:p>
    <w:p w14:paraId="2E56120A" w14:textId="77777777" w:rsidR="004D5D39" w:rsidRDefault="004D5D39" w:rsidP="004D5D39">
      <w:pPr>
        <w:spacing w:line="240" w:lineRule="auto"/>
        <w:jc w:val="center"/>
      </w:pPr>
    </w:p>
    <w:p w14:paraId="36FEC281" w14:textId="77777777" w:rsidR="004D5D39" w:rsidRDefault="004D5D39" w:rsidP="004D5D39">
      <w:pPr>
        <w:spacing w:line="240" w:lineRule="auto"/>
        <w:jc w:val="center"/>
      </w:pPr>
    </w:p>
    <w:p w14:paraId="6678A388" w14:textId="77777777" w:rsidR="004D5D39" w:rsidRDefault="004D5D39" w:rsidP="004D5D39">
      <w:pPr>
        <w:spacing w:line="240" w:lineRule="auto"/>
        <w:jc w:val="center"/>
      </w:pPr>
    </w:p>
    <w:p w14:paraId="3D267BFD" w14:textId="1E5201E9" w:rsidR="004D5D39" w:rsidRPr="00C02F9B" w:rsidRDefault="004D5D39" w:rsidP="004D5D39">
      <w:pPr>
        <w:spacing w:line="240" w:lineRule="auto"/>
        <w:jc w:val="center"/>
      </w:pPr>
      <w:r>
        <w:t>Лабораторная работа №</w:t>
      </w:r>
      <w:r w:rsidR="00C02F9B" w:rsidRPr="00C02F9B">
        <w:t>1</w:t>
      </w:r>
    </w:p>
    <w:p w14:paraId="086F5BC0" w14:textId="68927D8E" w:rsidR="004D5D39" w:rsidRDefault="004D5D39" w:rsidP="004D5D39">
      <w:pPr>
        <w:spacing w:line="240" w:lineRule="auto"/>
        <w:jc w:val="center"/>
      </w:pPr>
      <w:r>
        <w:t>«</w:t>
      </w:r>
      <w:r w:rsidR="00C02F9B">
        <w:t>Взаимодействие классов</w:t>
      </w:r>
      <w:r>
        <w:t>»</w:t>
      </w:r>
    </w:p>
    <w:p w14:paraId="331F8920" w14:textId="77777777" w:rsidR="004D5D39" w:rsidRDefault="004D5D39" w:rsidP="004D5D39">
      <w:pPr>
        <w:spacing w:line="240" w:lineRule="auto"/>
      </w:pPr>
    </w:p>
    <w:p w14:paraId="5BDC6930" w14:textId="77777777" w:rsidR="004D5D39" w:rsidRDefault="004D5D39" w:rsidP="004D5D39">
      <w:pPr>
        <w:spacing w:line="240" w:lineRule="auto"/>
      </w:pPr>
    </w:p>
    <w:p w14:paraId="31BC4B1A" w14:textId="77777777" w:rsidR="004D5D39" w:rsidRDefault="004D5D39" w:rsidP="004D5D39">
      <w:pPr>
        <w:spacing w:line="240" w:lineRule="auto"/>
      </w:pPr>
    </w:p>
    <w:p w14:paraId="1F99F72B" w14:textId="77777777" w:rsidR="004D5D39" w:rsidRDefault="004D5D39" w:rsidP="004D5D39">
      <w:pPr>
        <w:spacing w:line="240" w:lineRule="auto"/>
        <w:jc w:val="right"/>
      </w:pPr>
      <w:r>
        <w:t xml:space="preserve">Выполнил: </w:t>
      </w:r>
    </w:p>
    <w:p w14:paraId="70ABF47A" w14:textId="77777777" w:rsidR="004D5D39" w:rsidRDefault="004D5D39" w:rsidP="004D5D39">
      <w:pPr>
        <w:spacing w:line="240" w:lineRule="auto"/>
        <w:jc w:val="right"/>
      </w:pPr>
      <w:r>
        <w:t>студент группы 1ПИб-02-3оп-22</w:t>
      </w:r>
    </w:p>
    <w:p w14:paraId="0FCECD95" w14:textId="77777777" w:rsidR="004D5D39" w:rsidRDefault="004D5D39" w:rsidP="004D5D39">
      <w:pPr>
        <w:spacing w:line="240" w:lineRule="auto"/>
        <w:jc w:val="right"/>
      </w:pPr>
      <w:r>
        <w:t xml:space="preserve"> Маркелов Сергей Александрович</w:t>
      </w:r>
    </w:p>
    <w:p w14:paraId="0BB177EB" w14:textId="77777777" w:rsidR="004D5D39" w:rsidRDefault="004D5D39" w:rsidP="004D5D39">
      <w:pPr>
        <w:spacing w:line="240" w:lineRule="auto"/>
        <w:jc w:val="right"/>
      </w:pPr>
      <w:r>
        <w:t xml:space="preserve">Проверил: </w:t>
      </w:r>
    </w:p>
    <w:p w14:paraId="12E1FA42" w14:textId="428598AF" w:rsidR="004D5D39" w:rsidRDefault="000D20C2" w:rsidP="004D5D39">
      <w:pPr>
        <w:spacing w:line="240" w:lineRule="auto"/>
        <w:jc w:val="right"/>
      </w:pPr>
      <w:r>
        <w:t>Кустов Максим</w:t>
      </w:r>
      <w:r w:rsidR="004D5D39">
        <w:t xml:space="preserve"> Александрович</w:t>
      </w:r>
    </w:p>
    <w:p w14:paraId="024A7F1C" w14:textId="77777777" w:rsidR="004D5D39" w:rsidRDefault="004D5D39" w:rsidP="004D5D39">
      <w:pPr>
        <w:spacing w:line="240" w:lineRule="auto"/>
        <w:jc w:val="center"/>
      </w:pPr>
      <w:r>
        <w:t xml:space="preserve">                              </w:t>
      </w:r>
    </w:p>
    <w:p w14:paraId="7EFB136F" w14:textId="77777777" w:rsidR="004D5D39" w:rsidRDefault="004D5D39" w:rsidP="004D5D39">
      <w:pPr>
        <w:spacing w:line="240" w:lineRule="auto"/>
        <w:jc w:val="center"/>
      </w:pPr>
    </w:p>
    <w:p w14:paraId="0125875C" w14:textId="77777777" w:rsidR="004D5D39" w:rsidRDefault="004D5D39" w:rsidP="004D5D39">
      <w:pPr>
        <w:spacing w:line="240" w:lineRule="auto"/>
        <w:jc w:val="right"/>
      </w:pPr>
    </w:p>
    <w:p w14:paraId="17C68C8C" w14:textId="286A8367" w:rsidR="004D5D39" w:rsidRDefault="004D5D39" w:rsidP="004D5D39">
      <w:pPr>
        <w:spacing w:line="240" w:lineRule="auto"/>
      </w:pPr>
    </w:p>
    <w:p w14:paraId="208CAD63" w14:textId="0C196741" w:rsidR="00B74780" w:rsidRDefault="00B74780" w:rsidP="004D5D39">
      <w:pPr>
        <w:spacing w:line="240" w:lineRule="auto"/>
      </w:pPr>
    </w:p>
    <w:p w14:paraId="370A8C36" w14:textId="77777777" w:rsidR="004D5D39" w:rsidRDefault="004D5D39" w:rsidP="004D5D39">
      <w:pPr>
        <w:spacing w:line="240" w:lineRule="auto"/>
      </w:pPr>
    </w:p>
    <w:p w14:paraId="2AB1BF2F" w14:textId="77777777" w:rsidR="004D5D39" w:rsidRDefault="004D5D39" w:rsidP="004D5D39">
      <w:pPr>
        <w:spacing w:line="240" w:lineRule="auto"/>
        <w:jc w:val="right"/>
      </w:pPr>
    </w:p>
    <w:p w14:paraId="00003BDB" w14:textId="77777777" w:rsidR="004D5D39" w:rsidRDefault="004D5D39" w:rsidP="004D5D39">
      <w:pPr>
        <w:spacing w:line="240" w:lineRule="auto"/>
      </w:pPr>
    </w:p>
    <w:p w14:paraId="2404E281" w14:textId="085F9D24" w:rsidR="004D5D39" w:rsidRDefault="004D5D39" w:rsidP="004D5D39">
      <w:pPr>
        <w:spacing w:line="240" w:lineRule="auto"/>
        <w:jc w:val="center"/>
        <w:sectPr w:rsidR="004D5D39" w:rsidSect="00D74B95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  <w:r>
        <w:t>Череповец, 202</w:t>
      </w:r>
      <w:r w:rsidR="000D20C2">
        <w:t>4</w:t>
      </w:r>
      <w:r>
        <w:t xml:space="preserve"> год</w:t>
      </w:r>
    </w:p>
    <w:p w14:paraId="4087845A" w14:textId="77777777" w:rsidR="005A615A" w:rsidRPr="00EF641D" w:rsidRDefault="005A615A" w:rsidP="005A615A">
      <w:pPr>
        <w:rPr>
          <w:b/>
          <w:bCs/>
        </w:rPr>
      </w:pPr>
      <w:r w:rsidRPr="00EF641D">
        <w:rPr>
          <w:b/>
          <w:bCs/>
        </w:rPr>
        <w:lastRenderedPageBreak/>
        <w:t xml:space="preserve">Цель работы: </w:t>
      </w:r>
    </w:p>
    <w:p w14:paraId="2AA97C7E" w14:textId="2FAFA91E" w:rsidR="005A615A" w:rsidRDefault="005A615A" w:rsidP="00391DDD">
      <w:pPr>
        <w:pStyle w:val="a3"/>
        <w:numPr>
          <w:ilvl w:val="0"/>
          <w:numId w:val="26"/>
        </w:numPr>
      </w:pPr>
      <w:r>
        <w:t>и</w:t>
      </w:r>
      <w:r w:rsidRPr="002279BA">
        <w:t xml:space="preserve">зучить способы </w:t>
      </w:r>
      <w:r>
        <w:t>взаимодействия классов</w:t>
      </w:r>
      <w:r w:rsidRPr="000D20C2">
        <w:t>;</w:t>
      </w:r>
    </w:p>
    <w:p w14:paraId="00F7A1B8" w14:textId="77777777" w:rsidR="005A615A" w:rsidRPr="005A615A" w:rsidRDefault="005A615A" w:rsidP="005A615A"/>
    <w:p w14:paraId="70B2CF38" w14:textId="069F5C6D" w:rsidR="00EF641D" w:rsidRPr="00391DDD" w:rsidRDefault="00EF641D" w:rsidP="00391DDD">
      <w:pPr>
        <w:rPr>
          <w:b/>
          <w:bCs/>
        </w:rPr>
      </w:pPr>
      <w:r w:rsidRPr="00391DDD">
        <w:rPr>
          <w:b/>
          <w:bCs/>
        </w:rPr>
        <w:t>Требования к разработке:</w:t>
      </w:r>
    </w:p>
    <w:p w14:paraId="51D28EEC" w14:textId="77777777" w:rsidR="00C02F9B" w:rsidRPr="00E67EDA" w:rsidRDefault="00C02F9B" w:rsidP="00C02F9B">
      <w:pPr>
        <w:pStyle w:val="a3"/>
        <w:numPr>
          <w:ilvl w:val="0"/>
          <w:numId w:val="2"/>
        </w:numPr>
        <w:shd w:val="clear" w:color="auto" w:fill="FFFFFF"/>
        <w:spacing w:before="120" w:after="120" w:line="276" w:lineRule="auto"/>
        <w:ind w:left="0" w:firstLine="360"/>
        <w:jc w:val="both"/>
        <w:rPr>
          <w:color w:val="000000" w:themeColor="text1"/>
        </w:rPr>
      </w:pPr>
      <w:r w:rsidRPr="00E67EDA">
        <w:rPr>
          <w:color w:val="000000" w:themeColor="text1"/>
        </w:rPr>
        <w:t>Каждый класс должен быть оформлен в отдельных файлах: заголовочный (.</w:t>
      </w:r>
      <w:r w:rsidRPr="00E67EDA">
        <w:rPr>
          <w:color w:val="000000" w:themeColor="text1"/>
          <w:lang w:val="en-US"/>
        </w:rPr>
        <w:t>h</w:t>
      </w:r>
      <w:r w:rsidRPr="00E67EDA">
        <w:rPr>
          <w:color w:val="000000" w:themeColor="text1"/>
        </w:rPr>
        <w:t>) и файл с кодом (.</w:t>
      </w:r>
      <w:proofErr w:type="spellStart"/>
      <w:r w:rsidRPr="00E67EDA">
        <w:rPr>
          <w:color w:val="000000" w:themeColor="text1"/>
          <w:lang w:val="en-US"/>
        </w:rPr>
        <w:t>cpp</w:t>
      </w:r>
      <w:proofErr w:type="spellEnd"/>
      <w:r w:rsidRPr="00E67EDA">
        <w:rPr>
          <w:color w:val="000000" w:themeColor="text1"/>
        </w:rPr>
        <w:t xml:space="preserve">). </w:t>
      </w:r>
    </w:p>
    <w:p w14:paraId="15C1C842" w14:textId="77777777" w:rsidR="00C02F9B" w:rsidRPr="00E67EDA" w:rsidRDefault="00C02F9B" w:rsidP="00C02F9B">
      <w:pPr>
        <w:pStyle w:val="a3"/>
        <w:numPr>
          <w:ilvl w:val="0"/>
          <w:numId w:val="2"/>
        </w:numPr>
        <w:shd w:val="clear" w:color="auto" w:fill="FFFFFF"/>
        <w:spacing w:before="120" w:after="120" w:line="276" w:lineRule="auto"/>
        <w:ind w:left="0" w:firstLine="360"/>
        <w:jc w:val="both"/>
        <w:rPr>
          <w:color w:val="000000" w:themeColor="text1"/>
        </w:rPr>
      </w:pPr>
      <w:r w:rsidRPr="00E67EDA">
        <w:rPr>
          <w:color w:val="000000" w:themeColor="text1"/>
        </w:rPr>
        <w:t>Запрещается использовать обработку исключительных ситуаций и генерировать исключения.</w:t>
      </w:r>
    </w:p>
    <w:p w14:paraId="462C3B42" w14:textId="77777777" w:rsidR="00C02F9B" w:rsidRPr="00E67EDA" w:rsidRDefault="00C02F9B" w:rsidP="00C02F9B">
      <w:pPr>
        <w:pStyle w:val="a3"/>
        <w:numPr>
          <w:ilvl w:val="0"/>
          <w:numId w:val="2"/>
        </w:numPr>
        <w:shd w:val="clear" w:color="auto" w:fill="FFFFFF"/>
        <w:spacing w:before="120" w:after="120" w:line="276" w:lineRule="auto"/>
        <w:ind w:left="0" w:firstLine="360"/>
        <w:jc w:val="both"/>
        <w:rPr>
          <w:color w:val="000000" w:themeColor="text1"/>
        </w:rPr>
      </w:pPr>
      <w:r w:rsidRPr="00E67EDA">
        <w:rPr>
          <w:color w:val="000000" w:themeColor="text1"/>
        </w:rPr>
        <w:t>Придерживат</w:t>
      </w:r>
      <w:r>
        <w:rPr>
          <w:color w:val="000000" w:themeColor="text1"/>
        </w:rPr>
        <w:t>ься</w:t>
      </w:r>
      <w:r w:rsidRPr="00E67EDA">
        <w:rPr>
          <w:color w:val="000000" w:themeColor="text1"/>
        </w:rPr>
        <w:t xml:space="preserve"> принципа </w:t>
      </w:r>
      <w:r w:rsidRPr="00E67EDA">
        <w:rPr>
          <w:color w:val="000000" w:themeColor="text1"/>
          <w:lang w:val="en-US"/>
        </w:rPr>
        <w:t>DRY</w:t>
      </w:r>
      <w:r w:rsidRPr="00E67EDA">
        <w:rPr>
          <w:color w:val="000000" w:themeColor="text1"/>
        </w:rPr>
        <w:t xml:space="preserve"> (</w:t>
      </w:r>
      <w:r w:rsidRPr="00E67EDA">
        <w:rPr>
          <w:color w:val="000000" w:themeColor="text1"/>
          <w:lang w:val="en-US"/>
        </w:rPr>
        <w:t>Don</w:t>
      </w:r>
      <w:r w:rsidRPr="00E67EDA">
        <w:rPr>
          <w:color w:val="000000" w:themeColor="text1"/>
        </w:rPr>
        <w:t>’</w:t>
      </w:r>
      <w:r w:rsidRPr="00E67EDA">
        <w:rPr>
          <w:color w:val="000000" w:themeColor="text1"/>
          <w:lang w:val="en-US"/>
        </w:rPr>
        <w:t>t</w:t>
      </w:r>
      <w:r w:rsidRPr="00E67EDA">
        <w:rPr>
          <w:color w:val="000000" w:themeColor="text1"/>
        </w:rPr>
        <w:t xml:space="preserve"> </w:t>
      </w:r>
      <w:r w:rsidRPr="00E67EDA">
        <w:rPr>
          <w:color w:val="000000" w:themeColor="text1"/>
          <w:lang w:val="en-US"/>
        </w:rPr>
        <w:t>repeat</w:t>
      </w:r>
      <w:r w:rsidRPr="00E67EDA">
        <w:rPr>
          <w:color w:val="000000" w:themeColor="text1"/>
        </w:rPr>
        <w:t xml:space="preserve"> </w:t>
      </w:r>
      <w:r w:rsidRPr="00E67EDA">
        <w:rPr>
          <w:color w:val="000000" w:themeColor="text1"/>
          <w:lang w:val="en-US"/>
        </w:rPr>
        <w:t>yourself</w:t>
      </w:r>
      <w:r w:rsidRPr="00E67EDA">
        <w:rPr>
          <w:color w:val="000000" w:themeColor="text1"/>
        </w:rPr>
        <w:t>).</w:t>
      </w:r>
    </w:p>
    <w:p w14:paraId="29EA1E0E" w14:textId="77777777" w:rsidR="00C02F9B" w:rsidRPr="00E67EDA" w:rsidRDefault="00C02F9B" w:rsidP="00C02F9B">
      <w:pPr>
        <w:pStyle w:val="a3"/>
        <w:numPr>
          <w:ilvl w:val="0"/>
          <w:numId w:val="2"/>
        </w:numPr>
        <w:shd w:val="clear" w:color="auto" w:fill="FFFFFF"/>
        <w:spacing w:before="120" w:after="120" w:line="276" w:lineRule="auto"/>
        <w:ind w:left="0" w:firstLine="360"/>
        <w:jc w:val="both"/>
        <w:rPr>
          <w:color w:val="000000" w:themeColor="text1"/>
        </w:rPr>
      </w:pPr>
      <w:r w:rsidRPr="00E67EDA">
        <w:rPr>
          <w:color w:val="000000" w:themeColor="text1"/>
        </w:rPr>
        <w:t>Обязательно наличие комментариев.</w:t>
      </w:r>
    </w:p>
    <w:p w14:paraId="02735B8F" w14:textId="77777777" w:rsidR="000D20C2" w:rsidRPr="000D20C2" w:rsidRDefault="000D20C2" w:rsidP="000D20C2">
      <w:pPr>
        <w:shd w:val="clear" w:color="auto" w:fill="FFFFFF"/>
        <w:spacing w:before="120" w:after="120" w:line="276" w:lineRule="auto"/>
        <w:jc w:val="both"/>
        <w:rPr>
          <w:color w:val="000000"/>
        </w:rPr>
      </w:pPr>
    </w:p>
    <w:p w14:paraId="54B1722B" w14:textId="427840FF" w:rsidR="00EF641D" w:rsidRPr="00EF641D" w:rsidRDefault="00EF641D">
      <w:pPr>
        <w:rPr>
          <w:b/>
          <w:bCs/>
        </w:rPr>
      </w:pPr>
      <w:r w:rsidRPr="00EF641D">
        <w:rPr>
          <w:b/>
          <w:bCs/>
        </w:rPr>
        <w:t>Задание на лабораторную работу:</w:t>
      </w:r>
    </w:p>
    <w:p w14:paraId="2722D250" w14:textId="72154FCA" w:rsidR="000D20C2" w:rsidRDefault="00C02F9B" w:rsidP="000D20C2">
      <w:r>
        <w:t>Необходимо</w:t>
      </w:r>
      <w:r w:rsidRPr="00C02F9B">
        <w:t xml:space="preserve"> создать </w:t>
      </w:r>
      <w:r>
        <w:t>еще один</w:t>
      </w:r>
      <w:r w:rsidRPr="00C02F9B">
        <w:t xml:space="preserve"> класс по своему варианту (</w:t>
      </w:r>
      <w:r>
        <w:t>вариант №14 – устройства передачи данных</w:t>
      </w:r>
      <w:r w:rsidRPr="00C02F9B">
        <w:t xml:space="preserve">) и реализовать </w:t>
      </w:r>
      <w:r>
        <w:t xml:space="preserve">его </w:t>
      </w:r>
      <w:r w:rsidRPr="00C02F9B">
        <w:t>взаимодействие с исходным классом</w:t>
      </w:r>
      <w:r>
        <w:t>, созданным в предыдущих лабораторных работах.</w:t>
      </w:r>
    </w:p>
    <w:p w14:paraId="732C3794" w14:textId="77777777" w:rsidR="00680EAC" w:rsidRDefault="00680EAC" w:rsidP="00EF641D">
      <w:pPr>
        <w:jc w:val="both"/>
      </w:pPr>
    </w:p>
    <w:p w14:paraId="3F30898D" w14:textId="5D74E935" w:rsidR="00EF641D" w:rsidRPr="00391DDD" w:rsidRDefault="00F5068F" w:rsidP="00EF641D">
      <w:pPr>
        <w:jc w:val="center"/>
        <w:rPr>
          <w:b/>
          <w:bCs/>
          <w:color w:val="000000" w:themeColor="text1"/>
        </w:rPr>
      </w:pPr>
      <w:r>
        <w:rPr>
          <w:b/>
          <w:bCs/>
          <w:color w:val="000000" w:themeColor="text1"/>
        </w:rPr>
        <w:t>Текст</w:t>
      </w:r>
      <w:r w:rsidRPr="00391DDD">
        <w:rPr>
          <w:b/>
          <w:bCs/>
          <w:color w:val="000000" w:themeColor="text1"/>
        </w:rPr>
        <w:t xml:space="preserve"> </w:t>
      </w:r>
      <w:r>
        <w:rPr>
          <w:b/>
          <w:bCs/>
          <w:color w:val="000000" w:themeColor="text1"/>
        </w:rPr>
        <w:t>программы</w:t>
      </w:r>
    </w:p>
    <w:p w14:paraId="69237FC0" w14:textId="104D06CD" w:rsidR="00680EAC" w:rsidRPr="00391DDD" w:rsidRDefault="00680EAC" w:rsidP="00680EAC">
      <w:pPr>
        <w:rPr>
          <w:color w:val="000000" w:themeColor="text1"/>
        </w:rPr>
      </w:pPr>
      <w:r>
        <w:rPr>
          <w:color w:val="000000" w:themeColor="text1"/>
        </w:rPr>
        <w:t>Заголовочный</w:t>
      </w:r>
      <w:r w:rsidRPr="00391DDD">
        <w:rPr>
          <w:color w:val="000000" w:themeColor="text1"/>
        </w:rPr>
        <w:t xml:space="preserve"> </w:t>
      </w:r>
      <w:r>
        <w:rPr>
          <w:color w:val="000000" w:themeColor="text1"/>
        </w:rPr>
        <w:t>файл</w:t>
      </w:r>
      <w:r w:rsidRPr="00391DDD">
        <w:rPr>
          <w:color w:val="000000" w:themeColor="text1"/>
        </w:rPr>
        <w:t xml:space="preserve"> </w:t>
      </w:r>
      <w:r w:rsidRPr="00680EAC">
        <w:rPr>
          <w:b/>
          <w:bCs/>
          <w:color w:val="000000" w:themeColor="text1"/>
          <w:lang w:val="en-US"/>
        </w:rPr>
        <w:t>Queue</w:t>
      </w:r>
      <w:r w:rsidRPr="00391DDD">
        <w:rPr>
          <w:b/>
          <w:bCs/>
          <w:color w:val="000000" w:themeColor="text1"/>
        </w:rPr>
        <w:t>.</w:t>
      </w:r>
      <w:r w:rsidRPr="00680EAC">
        <w:rPr>
          <w:b/>
          <w:bCs/>
          <w:color w:val="000000" w:themeColor="text1"/>
          <w:lang w:val="en-US"/>
        </w:rPr>
        <w:t>h</w:t>
      </w:r>
      <w:r w:rsidRPr="00391DDD">
        <w:rPr>
          <w:color w:val="000000" w:themeColor="text1"/>
        </w:rPr>
        <w:t>:</w:t>
      </w:r>
    </w:p>
    <w:p w14:paraId="0A315C68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#pragma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once</w:t>
      </w:r>
    </w:p>
    <w:p w14:paraId="22B2A7EC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6F008A"/>
          <w:sz w:val="19"/>
          <w:szCs w:val="19"/>
          <w:lang w:val="en-US"/>
        </w:rPr>
        <w:t>_CRT_SECURE_NO_WARNINGS</w:t>
      </w:r>
    </w:p>
    <w:p w14:paraId="3AE0CDAB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5D3EF728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A31515"/>
          <w:sz w:val="19"/>
          <w:szCs w:val="19"/>
          <w:lang w:val="en-US"/>
        </w:rPr>
        <w:t>&lt;string&gt;</w:t>
      </w:r>
    </w:p>
    <w:p w14:paraId="539C91CC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14:paraId="389217E6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7ABB5C2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templat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&gt;</w:t>
      </w:r>
    </w:p>
    <w:p w14:paraId="7168C032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5AA22D82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AB8AB12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39879905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struc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 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узел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череди</w:t>
      </w:r>
    </w:p>
    <w:p w14:paraId="22063999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ata;</w:t>
      </w:r>
    </w:p>
    <w:p w14:paraId="63DC61D2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* next;</w:t>
      </w:r>
    </w:p>
    <w:p w14:paraId="18A19AD2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;</w:t>
      </w:r>
    </w:p>
    <w:p w14:paraId="0ABD227D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4E0D1BB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* head;</w:t>
      </w:r>
    </w:p>
    <w:p w14:paraId="0FDAAEE1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* tail;</w:t>
      </w:r>
    </w:p>
    <w:p w14:paraId="5373AD34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ze = 0;</w:t>
      </w:r>
    </w:p>
    <w:p w14:paraId="17C877F7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0AEEA91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51697A1E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67EA8A4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Queue() {  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конструктор</w:t>
      </w:r>
    </w:p>
    <w:p w14:paraId="5418756B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head = </w:t>
      </w:r>
      <w:r w:rsidRPr="002A4CE4"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95D5B8B" w14:textId="77777777" w:rsid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ai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>
        <w:rPr>
          <w:rFonts w:ascii="Cascadia Mono" w:hAnsi="Cascadia Mono" w:cs="Cascadia Mono"/>
          <w:color w:val="6F008A"/>
          <w:sz w:val="19"/>
          <w:szCs w:val="19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D8DBCE3" w14:textId="77777777" w:rsid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61941EB0" w14:textId="77777777" w:rsid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A6A380F" w14:textId="77777777" w:rsid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boo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mp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{  </w:t>
      </w:r>
      <w:r>
        <w:rPr>
          <w:rFonts w:ascii="Cascadia Mono" w:hAnsi="Cascadia Mono" w:cs="Cascadia Mono"/>
          <w:color w:val="008000"/>
          <w:sz w:val="19"/>
          <w:szCs w:val="19"/>
        </w:rPr>
        <w:t>//проверка очереди на пустоту</w:t>
      </w:r>
    </w:p>
    <w:p w14:paraId="27F53D11" w14:textId="77777777" w:rsid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hea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= </w:t>
      </w:r>
      <w:r>
        <w:rPr>
          <w:rFonts w:ascii="Cascadia Mono" w:hAnsi="Cascadia Mono" w:cs="Cascadia Mono"/>
          <w:color w:val="6F008A"/>
          <w:sz w:val="19"/>
          <w:szCs w:val="19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6346FB3" w14:textId="77777777" w:rsid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24ADD42F" w14:textId="77777777" w:rsid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BB1E4B8" w14:textId="77777777" w:rsid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ad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2B91AF"/>
          <w:sz w:val="19"/>
          <w:szCs w:val="19"/>
        </w:rPr>
        <w:t>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) {  </w:t>
      </w:r>
      <w:r>
        <w:rPr>
          <w:rFonts w:ascii="Cascadia Mono" w:hAnsi="Cascadia Mono" w:cs="Cascadia Mono"/>
          <w:color w:val="008000"/>
          <w:sz w:val="19"/>
          <w:szCs w:val="19"/>
        </w:rPr>
        <w:t>//добавление элемента в очередь</w:t>
      </w:r>
    </w:p>
    <w:p w14:paraId="32A031EC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mpty()) {  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если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на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устая</w:t>
      </w:r>
    </w:p>
    <w:p w14:paraId="46A804B9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head =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6CA0CD1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head-&gt;data =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valu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05A7F14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head-&gt;next = </w:t>
      </w:r>
      <w:r w:rsidRPr="002A4CE4"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AC9CAE1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tail = head;</w:t>
      </w:r>
    </w:p>
    <w:p w14:paraId="1A78DE74" w14:textId="77777777" w:rsidR="002A4CE4" w:rsidRPr="00343488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0E5E25">
        <w:rPr>
          <w:rFonts w:ascii="Cascadia Mono" w:hAnsi="Cascadia Mono" w:cs="Cascadia Mono"/>
          <w:color w:val="000000"/>
          <w:sz w:val="19"/>
          <w:szCs w:val="19"/>
          <w:lang w:val="en-US"/>
        </w:rPr>
        <w:t>size</w:t>
      </w:r>
      <w:r w:rsidRPr="00343488">
        <w:rPr>
          <w:rFonts w:ascii="Cascadia Mono" w:hAnsi="Cascadia Mono" w:cs="Cascadia Mono"/>
          <w:color w:val="000000"/>
          <w:sz w:val="19"/>
          <w:szCs w:val="19"/>
        </w:rPr>
        <w:t>++;</w:t>
      </w:r>
    </w:p>
    <w:p w14:paraId="29FAB94C" w14:textId="77777777" w:rsidR="002A4CE4" w:rsidRPr="00343488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</w:rPr>
        <w:tab/>
      </w:r>
      <w:r w:rsidRPr="00343488"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12A35215" w14:textId="77777777" w:rsidR="002A4CE4" w:rsidRPr="00343488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</w:rPr>
        <w:tab/>
      </w:r>
      <w:r w:rsidRPr="00343488">
        <w:rPr>
          <w:rFonts w:ascii="Cascadia Mono" w:hAnsi="Cascadia Mono" w:cs="Cascadia Mono"/>
          <w:color w:val="000000"/>
          <w:sz w:val="19"/>
          <w:szCs w:val="19"/>
        </w:rPr>
        <w:tab/>
      </w:r>
      <w:r w:rsidRPr="000E5E25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343488">
        <w:rPr>
          <w:rFonts w:ascii="Cascadia Mono" w:hAnsi="Cascadia Mono" w:cs="Cascadia Mono"/>
          <w:color w:val="000000"/>
          <w:sz w:val="19"/>
          <w:szCs w:val="19"/>
        </w:rPr>
        <w:t xml:space="preserve"> {  </w:t>
      </w:r>
      <w:r w:rsidRPr="00343488">
        <w:rPr>
          <w:rFonts w:ascii="Cascadia Mono" w:hAnsi="Cascadia Mono" w:cs="Cascadia Mono"/>
          <w:color w:val="008000"/>
          <w:sz w:val="19"/>
          <w:szCs w:val="19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если</w:t>
      </w:r>
      <w:r w:rsidRPr="00343488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на</w:t>
      </w:r>
      <w:r w:rsidRPr="00343488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не</w:t>
      </w:r>
      <w:r w:rsidRPr="00343488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устая</w:t>
      </w:r>
    </w:p>
    <w:p w14:paraId="1E90AF52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</w:rPr>
        <w:tab/>
      </w:r>
      <w:r w:rsidRPr="00343488">
        <w:rPr>
          <w:rFonts w:ascii="Cascadia Mono" w:hAnsi="Cascadia Mono" w:cs="Cascadia Mono"/>
          <w:color w:val="000000"/>
          <w:sz w:val="19"/>
          <w:szCs w:val="19"/>
        </w:rPr>
        <w:tab/>
      </w:r>
      <w:r w:rsidRPr="00343488">
        <w:rPr>
          <w:rFonts w:ascii="Cascadia Mono" w:hAnsi="Cascadia Mono" w:cs="Cascadia Mono"/>
          <w:color w:val="000000"/>
          <w:sz w:val="19"/>
          <w:szCs w:val="19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tail-&gt;next =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FA29F67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tail = tail-&gt;next;</w:t>
      </w:r>
    </w:p>
    <w:p w14:paraId="0CC9F841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tail-&gt;data =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valu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B45942E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tail-&gt;next = </w:t>
      </w:r>
      <w:r w:rsidRPr="002A4CE4"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75275E2" w14:textId="77777777" w:rsid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++;</w:t>
      </w:r>
    </w:p>
    <w:p w14:paraId="318162C0" w14:textId="77777777" w:rsid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4BB63F22" w14:textId="77777777" w:rsid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29A0DDF5" w14:textId="77777777" w:rsid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B6FDB58" w14:textId="77777777" w:rsid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B91AF"/>
          <w:sz w:val="19"/>
          <w:szCs w:val="19"/>
        </w:rPr>
        <w:t>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de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{  </w:t>
      </w:r>
      <w:r>
        <w:rPr>
          <w:rFonts w:ascii="Cascadia Mono" w:hAnsi="Cascadia Mono" w:cs="Cascadia Mono"/>
          <w:color w:val="008000"/>
          <w:sz w:val="19"/>
          <w:szCs w:val="19"/>
        </w:rPr>
        <w:t>//взятие и удаление элемента из очереди</w:t>
      </w:r>
    </w:p>
    <w:p w14:paraId="2D3E828E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mpty()) {</w:t>
      </w:r>
    </w:p>
    <w:p w14:paraId="52235548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A31515"/>
          <w:sz w:val="19"/>
          <w:szCs w:val="19"/>
          <w:lang w:val="en-US"/>
        </w:rPr>
        <w:t>"Queue is empty"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08B80E0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72DBE36B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78B07C19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 = head-&gt;data;</w:t>
      </w:r>
    </w:p>
    <w:p w14:paraId="2595D195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tmp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head;</w:t>
      </w:r>
    </w:p>
    <w:p w14:paraId="7F95F666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head = head-&gt;next;</w:t>
      </w:r>
    </w:p>
    <w:p w14:paraId="371AACE1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delet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tmp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566F71A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;</w:t>
      </w:r>
    </w:p>
    <w:p w14:paraId="2A225F3D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03AC62E2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075A22AA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7F08DD4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nullQueue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{  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обнуление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череди</w:t>
      </w:r>
    </w:p>
    <w:p w14:paraId="527DCF16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tmp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F7E6D5D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empty()) {</w:t>
      </w:r>
    </w:p>
    <w:p w14:paraId="7036519D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tmp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head;</w:t>
      </w:r>
    </w:p>
    <w:p w14:paraId="6EE5E327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head = head-&gt;next;</w:t>
      </w:r>
    </w:p>
    <w:p w14:paraId="04483766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delet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tmp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181EAA4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0138452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17C82977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4EB6E61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operator &gt;=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6F66944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ize &gt;= </w:t>
      </w:r>
      <w:proofErr w:type="spell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.size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6310A14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125C79D5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0BAAEAF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operator 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14CC1BEF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ize &lt; </w:t>
      </w:r>
      <w:proofErr w:type="spell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.size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55867AE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B8E6AF8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1AA8BC8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getSize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{  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геттер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2A4CE4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на</w:t>
      </w:r>
    </w:p>
    <w:p w14:paraId="06C1296A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ze;</w:t>
      </w:r>
    </w:p>
    <w:p w14:paraId="3B5E6C00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0621814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E428AE3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riend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ostream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operat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&lt;&lt;(</w:t>
      </w:r>
      <w:proofErr w:type="spellStart"/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ostream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del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q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19D6F538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</w:t>
      </w:r>
      <w:proofErr w:type="spell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q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.empty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))</w:t>
      </w:r>
    </w:p>
    <w:p w14:paraId="668A1525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del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&lt; </w:t>
      </w:r>
      <w:proofErr w:type="spell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q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.de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&lt;&lt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A5A284C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del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FC8CF1D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65BE6DC4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585D710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arr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proofErr w:type="spell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A985902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empty()) {</w:t>
      </w:r>
    </w:p>
    <w:p w14:paraId="119B4D30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] = del();</w:t>
      </w:r>
    </w:p>
    <w:p w14:paraId="0DECEB67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14:paraId="550F9466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1BCFFEB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AB2C5AB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7560F29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print_NewOld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) {</w:t>
      </w:r>
    </w:p>
    <w:p w14:paraId="5B9049CC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networks =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[size];</w:t>
      </w:r>
    </w:p>
    <w:p w14:paraId="496BEFE6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4CDF2DC2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arr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networks,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8EB5833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--;</w:t>
      </w:r>
    </w:p>
    <w:p w14:paraId="67A36581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= 0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--)</w:t>
      </w:r>
    </w:p>
    <w:p w14:paraId="027A02EC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DCED148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223F7DD1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8CA906A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print_AZ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) {</w:t>
      </w:r>
    </w:p>
    <w:p w14:paraId="0E133C61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networks =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[size];</w:t>
      </w:r>
    </w:p>
    <w:p w14:paraId="1300111C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049D17AC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arr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networks,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9A1D350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k;</w:t>
      </w:r>
    </w:p>
    <w:p w14:paraId="703475E2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</w:p>
    <w:p w14:paraId="279B466E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j =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j &lt; size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j++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AE9B006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g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j]) {</w:t>
      </w:r>
    </w:p>
    <w:p w14:paraId="42128349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k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];</w:t>
      </w:r>
    </w:p>
    <w:p w14:paraId="5B436EB2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j];</w:t>
      </w:r>
    </w:p>
    <w:p w14:paraId="44FA8113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networks[j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k;</w:t>
      </w:r>
    </w:p>
    <w:p w14:paraId="59368AA5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1C71C67E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3D88E7D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</w:p>
    <w:p w14:paraId="35DF2C86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DBBE5B9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C68CA44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B24674D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print_ZA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) {</w:t>
      </w:r>
    </w:p>
    <w:p w14:paraId="5E9BAB38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networks =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[size];</w:t>
      </w:r>
    </w:p>
    <w:p w14:paraId="150470AB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6663041F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arr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networks,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FA1F558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k;</w:t>
      </w:r>
    </w:p>
    <w:p w14:paraId="034E3A3E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</w:p>
    <w:p w14:paraId="6B1D0701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j =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j &lt; size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j++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53A2B131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j]) {</w:t>
      </w:r>
    </w:p>
    <w:p w14:paraId="23749113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k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];</w:t>
      </w:r>
    </w:p>
    <w:p w14:paraId="49EE4B6F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j];</w:t>
      </w:r>
    </w:p>
    <w:p w14:paraId="55D0D0BE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networks[j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k;</w:t>
      </w:r>
    </w:p>
    <w:p w14:paraId="46E4E6AF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672A35C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06F1EDD2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</w:p>
    <w:p w14:paraId="0A3D4C43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CA357F1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1719BD4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E7407C8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arch(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nam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145B4F7D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networks =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[size];</w:t>
      </w:r>
    </w:p>
    <w:p w14:paraId="0E051AFF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74E95F08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arr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networks,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7EFB12A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k2 = 0;</w:t>
      </w:r>
    </w:p>
    <w:p w14:paraId="016C6A75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++) {</w:t>
      </w:r>
    </w:p>
    <w:p w14:paraId="373CC7F2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k1 = 0;</w:t>
      </w:r>
    </w:p>
    <w:p w14:paraId="31CF66A8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;</w:t>
      </w:r>
    </w:p>
    <w:p w14:paraId="7CA214DE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 = 0; l &lt; </w:t>
      </w:r>
      <w:proofErr w:type="spell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nam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.length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); l++) {</w:t>
      </w:r>
    </w:p>
    <w:p w14:paraId="710780AE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s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];</w:t>
      </w:r>
    </w:p>
    <w:p w14:paraId="47E0931D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l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name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l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k1++;</w:t>
      </w:r>
    </w:p>
    <w:p w14:paraId="0D789BC6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66FCC568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k1 == </w:t>
      </w:r>
      <w:proofErr w:type="spellStart"/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name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.length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()) {</w:t>
      </w:r>
    </w:p>
    <w:p w14:paraId="0A2E15C1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k2 == 0)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айденные</w:t>
      </w:r>
      <w:r w:rsidRPr="002A4CE4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ети</w:t>
      </w:r>
      <w:r w:rsidRPr="002A4CE4">
        <w:rPr>
          <w:rFonts w:ascii="Cascadia Mono" w:hAnsi="Cascadia Mono" w:cs="Cascadia Mono"/>
          <w:color w:val="A31515"/>
          <w:sz w:val="19"/>
          <w:szCs w:val="19"/>
          <w:lang w:val="en-US"/>
        </w:rPr>
        <w:t>:"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50540F7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59A11E1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k2++;</w:t>
      </w:r>
    </w:p>
    <w:p w14:paraId="12ACCFE4" w14:textId="77777777" w:rsid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0AB00791" w14:textId="77777777" w:rsid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1E1EFFD3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k2 == 0)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Ничего не найдено!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2A4CE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648F355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7ABC7C3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41B7368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arch(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numbe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5C274860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networks =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[size];</w:t>
      </w:r>
    </w:p>
    <w:p w14:paraId="6A1084C8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, k = 0;</w:t>
      </w:r>
    </w:p>
    <w:p w14:paraId="16C2DACE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arr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networks,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C50C4C3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++) {</w:t>
      </w:r>
    </w:p>
    <w:p w14:paraId="519941F5" w14:textId="77777777" w:rsidR="002A4CE4" w:rsidRP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etworks[</w:t>
      </w:r>
      <w:proofErr w:type="spellStart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== </w:t>
      </w:r>
      <w:r w:rsidRPr="002A4CE4">
        <w:rPr>
          <w:rFonts w:ascii="Cascadia Mono" w:hAnsi="Cascadia Mono" w:cs="Cascadia Mono"/>
          <w:color w:val="808080"/>
          <w:sz w:val="19"/>
          <w:szCs w:val="19"/>
          <w:lang w:val="en-US"/>
        </w:rPr>
        <w:t>number</w:t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>) k++;</w:t>
      </w:r>
    </w:p>
    <w:p w14:paraId="7F843B07" w14:textId="77777777" w:rsid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A4CE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0ED97262" w14:textId="77777777" w:rsid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k == 0)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Подключений к сети №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не было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705D060" w14:textId="77777777" w:rsid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К сети №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подключались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k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раз(а)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517C43F" w14:textId="77777777" w:rsid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3BD088C4" w14:textId="77777777" w:rsid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A1BA5EA" w14:textId="77777777" w:rsid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~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Que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{   </w:t>
      </w:r>
      <w:r>
        <w:rPr>
          <w:rFonts w:ascii="Cascadia Mono" w:hAnsi="Cascadia Mono" w:cs="Cascadia Mono"/>
          <w:color w:val="008000"/>
          <w:sz w:val="19"/>
          <w:szCs w:val="19"/>
        </w:rPr>
        <w:t>//деструктор</w:t>
      </w:r>
    </w:p>
    <w:p w14:paraId="21B8CC44" w14:textId="77777777" w:rsid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9810067" w14:textId="77777777" w:rsidR="002A4CE4" w:rsidRDefault="002A4CE4" w:rsidP="002A4CE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382E08D8" w14:textId="1C64E4AA" w:rsidR="00391DDD" w:rsidRDefault="002A4CE4" w:rsidP="002A4CE4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;</w:t>
      </w:r>
    </w:p>
    <w:p w14:paraId="65A51D1B" w14:textId="77777777" w:rsidR="002A4CE4" w:rsidRPr="00C02F9B" w:rsidRDefault="002A4CE4" w:rsidP="002A4CE4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633F51AF" w14:textId="1CB8F619" w:rsidR="00EF641D" w:rsidRPr="00C02F9B" w:rsidRDefault="00680EAC" w:rsidP="00391DDD">
      <w:pPr>
        <w:rPr>
          <w:color w:val="000000"/>
        </w:rPr>
      </w:pPr>
      <w:r w:rsidRPr="00680EAC">
        <w:rPr>
          <w:color w:val="000000"/>
        </w:rPr>
        <w:t>Заголовочный</w:t>
      </w:r>
      <w:r w:rsidRPr="00C02F9B">
        <w:rPr>
          <w:color w:val="000000"/>
        </w:rPr>
        <w:t xml:space="preserve"> </w:t>
      </w:r>
      <w:r w:rsidRPr="00680EAC">
        <w:rPr>
          <w:color w:val="000000"/>
        </w:rPr>
        <w:t>файл</w:t>
      </w:r>
      <w:r w:rsidRPr="00C02F9B">
        <w:rPr>
          <w:color w:val="000000"/>
        </w:rPr>
        <w:t xml:space="preserve"> </w:t>
      </w:r>
      <w:proofErr w:type="spellStart"/>
      <w:r w:rsidR="00C02F9B">
        <w:rPr>
          <w:b/>
          <w:bCs/>
          <w:color w:val="000000"/>
          <w:lang w:val="en-US"/>
        </w:rPr>
        <w:t>WiFi</w:t>
      </w:r>
      <w:proofErr w:type="spellEnd"/>
      <w:r w:rsidRPr="00C02F9B">
        <w:rPr>
          <w:b/>
          <w:bCs/>
          <w:color w:val="000000"/>
        </w:rPr>
        <w:t>.</w:t>
      </w:r>
      <w:r w:rsidRPr="00680EAC">
        <w:rPr>
          <w:b/>
          <w:bCs/>
          <w:color w:val="000000"/>
          <w:lang w:val="en-US"/>
        </w:rPr>
        <w:t>h</w:t>
      </w:r>
      <w:r w:rsidRPr="00C02F9B">
        <w:rPr>
          <w:color w:val="000000"/>
        </w:rPr>
        <w:t>:</w:t>
      </w:r>
    </w:p>
    <w:p w14:paraId="048970EE" w14:textId="77777777" w:rsidR="00C02F9B" w:rsidRPr="000E5E25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E5E25">
        <w:rPr>
          <w:rFonts w:ascii="Cascadia Mono" w:hAnsi="Cascadia Mono" w:cs="Cascadia Mono"/>
          <w:color w:val="808080"/>
          <w:sz w:val="19"/>
          <w:szCs w:val="19"/>
          <w:lang w:val="en-US"/>
        </w:rPr>
        <w:t>#pragma</w:t>
      </w:r>
      <w:r w:rsidRPr="000E5E2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0E5E25">
        <w:rPr>
          <w:rFonts w:ascii="Cascadia Mono" w:hAnsi="Cascadia Mono" w:cs="Cascadia Mono"/>
          <w:color w:val="808080"/>
          <w:sz w:val="19"/>
          <w:szCs w:val="19"/>
          <w:lang w:val="en-US"/>
        </w:rPr>
        <w:t>once</w:t>
      </w:r>
    </w:p>
    <w:p w14:paraId="27BE1894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6F008A"/>
          <w:sz w:val="19"/>
          <w:szCs w:val="19"/>
          <w:lang w:val="en-US"/>
        </w:rPr>
        <w:t>_CRT_SECURE_NO_WARNINGS</w:t>
      </w:r>
    </w:p>
    <w:p w14:paraId="42C1AF7F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1B766ACA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&lt;string&gt;</w:t>
      </w:r>
    </w:p>
    <w:p w14:paraId="6D50B608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14:paraId="4C6438E8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BE7FA9E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enum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2B91AF"/>
          <w:sz w:val="19"/>
          <w:szCs w:val="19"/>
          <w:lang w:val="en-US"/>
        </w:rPr>
        <w:t>security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C02F9B">
        <w:rPr>
          <w:rFonts w:ascii="Cascadia Mono" w:hAnsi="Cascadia Mono" w:cs="Cascadia Mono"/>
          <w:color w:val="2F4F4F"/>
          <w:sz w:val="19"/>
          <w:szCs w:val="19"/>
          <w:lang w:val="en-US"/>
        </w:rPr>
        <w:t>WEP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2F9B">
        <w:rPr>
          <w:rFonts w:ascii="Cascadia Mono" w:hAnsi="Cascadia Mono" w:cs="Cascadia Mono"/>
          <w:color w:val="2F4F4F"/>
          <w:sz w:val="19"/>
          <w:szCs w:val="19"/>
          <w:lang w:val="en-US"/>
        </w:rPr>
        <w:t>WPA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2F9B">
        <w:rPr>
          <w:rFonts w:ascii="Cascadia Mono" w:hAnsi="Cascadia Mono" w:cs="Cascadia Mono"/>
          <w:color w:val="2F4F4F"/>
          <w:sz w:val="19"/>
          <w:szCs w:val="19"/>
          <w:lang w:val="en-US"/>
        </w:rPr>
        <w:t>WPA2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2F9B">
        <w:rPr>
          <w:rFonts w:ascii="Cascadia Mono" w:hAnsi="Cascadia Mono" w:cs="Cascadia Mono"/>
          <w:color w:val="2F4F4F"/>
          <w:sz w:val="19"/>
          <w:szCs w:val="19"/>
          <w:lang w:val="en-US"/>
        </w:rPr>
        <w:t>WPA3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C02F9B">
        <w:rPr>
          <w:rFonts w:ascii="Cascadia Mono" w:hAnsi="Cascadia Mono" w:cs="Cascadia Mono"/>
          <w:color w:val="2F4F4F"/>
          <w:sz w:val="19"/>
          <w:szCs w:val="19"/>
          <w:lang w:val="en-US"/>
        </w:rPr>
        <w:t>NoProtection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};</w:t>
      </w:r>
    </w:p>
    <w:p w14:paraId="4D864D2C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44B7FA8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F6D0E5F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5CD3126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4BE34217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686B4A8A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ogin, password;</w:t>
      </w:r>
    </w:p>
    <w:p w14:paraId="77177655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ork;</w:t>
      </w:r>
    </w:p>
    <w:p w14:paraId="5A2391CA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2B91AF"/>
          <w:sz w:val="19"/>
          <w:szCs w:val="19"/>
          <w:lang w:val="en-US"/>
        </w:rPr>
        <w:t>security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otection;</w:t>
      </w:r>
    </w:p>
    <w:p w14:paraId="219CD66A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peed, radius, traffic;</w:t>
      </w:r>
    </w:p>
    <w:p w14:paraId="18DA66CB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requency, time;</w:t>
      </w:r>
    </w:p>
    <w:p w14:paraId="0DA63BC3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D4F5C4A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2894626B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F906D0C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operator &g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2B45ED1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peed &gt;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.speed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CA662A0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62260C7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FE78529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operator 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FEC720D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peed &lt;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.speed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CE035BD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007A6569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2912723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operator ==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5975A2F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peed ==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.speed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A6B94D0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6C38E44C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D9B37A9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operator +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26B33892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raffic +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.traffic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48DFB47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15ED9C27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78C30F9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WiFi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C02F9B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valueLogin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2F9B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valuePassword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2F9B">
        <w:rPr>
          <w:rFonts w:ascii="Cascadia Mono" w:hAnsi="Cascadia Mono" w:cs="Cascadia Mono"/>
          <w:color w:val="2B91AF"/>
          <w:sz w:val="19"/>
          <w:szCs w:val="19"/>
          <w:lang w:val="en-US"/>
        </w:rPr>
        <w:t>security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valueProtection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valueSpeed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valueRadius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valueFrequency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383FB220" w14:textId="77777777" w:rsid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g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valueLog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со всеми параметрами</w:t>
      </w:r>
    </w:p>
    <w:p w14:paraId="7EA13E27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assword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valuePassword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ADA57C8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rotection =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valueProtection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5663FA3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peed =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valueSpeed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EA441F4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radius =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valueRadius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E8323A7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frequency =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valueFrequency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7FB9ACD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-&gt;traffic = rand() % 100;</w:t>
      </w:r>
    </w:p>
    <w:p w14:paraId="0A6EA236" w14:textId="77777777" w:rsidR="00C02F9B" w:rsidRPr="00343488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0E5E25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43488">
        <w:rPr>
          <w:rFonts w:ascii="Cascadia Mono" w:hAnsi="Cascadia Mono" w:cs="Cascadia Mono"/>
          <w:color w:val="000000"/>
          <w:sz w:val="19"/>
          <w:szCs w:val="19"/>
        </w:rPr>
        <w:t>-&gt;</w:t>
      </w:r>
      <w:r w:rsidRPr="000E5E25">
        <w:rPr>
          <w:rFonts w:ascii="Cascadia Mono" w:hAnsi="Cascadia Mono" w:cs="Cascadia Mono"/>
          <w:color w:val="000000"/>
          <w:sz w:val="19"/>
          <w:szCs w:val="19"/>
          <w:lang w:val="en-US"/>
        </w:rPr>
        <w:t>time</w:t>
      </w:r>
      <w:r w:rsidRPr="00343488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0E5E25">
        <w:rPr>
          <w:rFonts w:ascii="Cascadia Mono" w:hAnsi="Cascadia Mono" w:cs="Cascadia Mono"/>
          <w:color w:val="000000"/>
          <w:sz w:val="19"/>
          <w:szCs w:val="19"/>
          <w:lang w:val="en-US"/>
        </w:rPr>
        <w:t>rand</w:t>
      </w:r>
      <w:r w:rsidRPr="00343488">
        <w:rPr>
          <w:rFonts w:ascii="Cascadia Mono" w:hAnsi="Cascadia Mono" w:cs="Cascadia Mono"/>
          <w:color w:val="000000"/>
          <w:sz w:val="19"/>
          <w:szCs w:val="19"/>
        </w:rPr>
        <w:t>() / 100.0;</w:t>
      </w:r>
    </w:p>
    <w:p w14:paraId="5151AF48" w14:textId="77777777" w:rsid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45BE49CD" w14:textId="77777777" w:rsid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02225D9" w14:textId="77777777" w:rsid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WiFi() {</w:t>
      </w:r>
    </w:p>
    <w:p w14:paraId="2912D0A6" w14:textId="77777777" w:rsid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g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Неопределенная сеть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по умолчанию</w:t>
      </w:r>
    </w:p>
    <w:p w14:paraId="51DB2979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assword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"0"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FD2F77F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rotection = </w:t>
      </w:r>
      <w:proofErr w:type="spellStart"/>
      <w:r w:rsidRPr="00C02F9B">
        <w:rPr>
          <w:rFonts w:ascii="Cascadia Mono" w:hAnsi="Cascadia Mono" w:cs="Cascadia Mono"/>
          <w:color w:val="2F4F4F"/>
          <w:sz w:val="19"/>
          <w:szCs w:val="19"/>
          <w:lang w:val="en-US"/>
        </w:rPr>
        <w:t>NoProtection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B6DBC99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-&gt;speed = 0;</w:t>
      </w:r>
    </w:p>
    <w:p w14:paraId="7BE8FDEA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-&gt;radius = 0;</w:t>
      </w:r>
    </w:p>
    <w:p w14:paraId="3461ED06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-&gt;frequency = 0;</w:t>
      </w:r>
    </w:p>
    <w:p w14:paraId="2BCED220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-&gt;traffic = 0;</w:t>
      </w:r>
    </w:p>
    <w:p w14:paraId="385FF263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.0;</w:t>
      </w:r>
    </w:p>
    <w:p w14:paraId="53E294DC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6758E0B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6D718D5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WiFi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C02F9B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valueLogin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14E07F3E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login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valueLogin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                    </w:t>
      </w:r>
      <w:r w:rsidRPr="00C02F9B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конструктор</w:t>
      </w:r>
      <w:r w:rsidRPr="00C02F9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</w:t>
      </w:r>
      <w:r w:rsidRPr="00C02F9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1 </w:t>
      </w:r>
      <w:r>
        <w:rPr>
          <w:rFonts w:ascii="Cascadia Mono" w:hAnsi="Cascadia Mono" w:cs="Cascadia Mono"/>
          <w:color w:val="008000"/>
          <w:sz w:val="19"/>
          <w:szCs w:val="19"/>
        </w:rPr>
        <w:t>параметром</w:t>
      </w:r>
    </w:p>
    <w:p w14:paraId="037E3B87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assword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"0"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CBE60E5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rotection = </w:t>
      </w:r>
      <w:proofErr w:type="spellStart"/>
      <w:r w:rsidRPr="00C02F9B">
        <w:rPr>
          <w:rFonts w:ascii="Cascadia Mono" w:hAnsi="Cascadia Mono" w:cs="Cascadia Mono"/>
          <w:color w:val="2F4F4F"/>
          <w:sz w:val="19"/>
          <w:szCs w:val="19"/>
          <w:lang w:val="en-US"/>
        </w:rPr>
        <w:t>NoProtection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E97E32B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-&gt;speed = 0;</w:t>
      </w:r>
    </w:p>
    <w:p w14:paraId="33F2C861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-&gt;radius = 0;</w:t>
      </w:r>
    </w:p>
    <w:p w14:paraId="03FE1054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-&gt;frequency = 0;</w:t>
      </w:r>
    </w:p>
    <w:p w14:paraId="44C506E2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-&gt;traffic = rand() % 100;</w:t>
      </w:r>
    </w:p>
    <w:p w14:paraId="55A5F7EC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.0;</w:t>
      </w:r>
    </w:p>
    <w:p w14:paraId="5B25012F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5AB49DB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73D31FA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WiFi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valueFrequency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2F9B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valueLogin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51B2E803" w14:textId="77777777" w:rsid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g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valueLog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с 2 параметрами</w:t>
      </w:r>
    </w:p>
    <w:p w14:paraId="577B8AAA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assword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"0"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98371DA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rotection = </w:t>
      </w:r>
      <w:proofErr w:type="spellStart"/>
      <w:r w:rsidRPr="00C02F9B">
        <w:rPr>
          <w:rFonts w:ascii="Cascadia Mono" w:hAnsi="Cascadia Mono" w:cs="Cascadia Mono"/>
          <w:color w:val="2F4F4F"/>
          <w:sz w:val="19"/>
          <w:szCs w:val="19"/>
          <w:lang w:val="en-US"/>
        </w:rPr>
        <w:t>NoProtection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2B386B9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-&gt;speed = 0;</w:t>
      </w:r>
    </w:p>
    <w:p w14:paraId="3C442878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-&gt;radius = 0;</w:t>
      </w:r>
    </w:p>
    <w:p w14:paraId="1DD16574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frequency =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valueFrequency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52DE62A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-&gt;traffic = rand() % 100;</w:t>
      </w:r>
    </w:p>
    <w:p w14:paraId="4CE396A0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.0;</w:t>
      </w:r>
    </w:p>
    <w:p w14:paraId="521648E6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BF7720D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EDF360A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WiFi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valueSpeed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valueRadius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2F9B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valueLogin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7428E4E3" w14:textId="77777777" w:rsid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g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valueLog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с 3 параметрами</w:t>
      </w:r>
    </w:p>
    <w:p w14:paraId="5FE1CEB3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assword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"0"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4C39B24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rotection = </w:t>
      </w:r>
      <w:proofErr w:type="spellStart"/>
      <w:r w:rsidRPr="00C02F9B">
        <w:rPr>
          <w:rFonts w:ascii="Cascadia Mono" w:hAnsi="Cascadia Mono" w:cs="Cascadia Mono"/>
          <w:color w:val="2F4F4F"/>
          <w:sz w:val="19"/>
          <w:szCs w:val="19"/>
          <w:lang w:val="en-US"/>
        </w:rPr>
        <w:t>NoProtection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F23A66C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peed =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valueSpeed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5B437E7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radius =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valueRadius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DD17B60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-&gt;frequency = 0;</w:t>
      </w:r>
    </w:p>
    <w:p w14:paraId="7876DF46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-&gt;traffic = rand() % 100;</w:t>
      </w:r>
    </w:p>
    <w:p w14:paraId="036072A0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.0;</w:t>
      </w:r>
    </w:p>
    <w:p w14:paraId="261A10B6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0FFCC84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055B8DA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WiFi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73A12EF3" w14:textId="77777777" w:rsidR="00C02F9B" w:rsidRPr="00343488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0E5E25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343488">
        <w:rPr>
          <w:rFonts w:ascii="Cascadia Mono" w:hAnsi="Cascadia Mono" w:cs="Cascadia Mono"/>
          <w:color w:val="000000"/>
          <w:sz w:val="19"/>
          <w:szCs w:val="19"/>
        </w:rPr>
        <w:t>-&gt;</w:t>
      </w:r>
      <w:r w:rsidRPr="000E5E25">
        <w:rPr>
          <w:rFonts w:ascii="Cascadia Mono" w:hAnsi="Cascadia Mono" w:cs="Cascadia Mono"/>
          <w:color w:val="000000"/>
          <w:sz w:val="19"/>
          <w:szCs w:val="19"/>
          <w:lang w:val="en-US"/>
        </w:rPr>
        <w:t>login</w:t>
      </w:r>
      <w:r w:rsidRPr="00343488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</w:rPr>
        <w:t>=</w:t>
      </w:r>
      <w:r w:rsidRPr="00343488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E5E25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343488">
        <w:rPr>
          <w:rFonts w:ascii="Cascadia Mono" w:hAnsi="Cascadia Mono" w:cs="Cascadia Mono"/>
          <w:color w:val="000000"/>
          <w:sz w:val="19"/>
          <w:szCs w:val="19"/>
        </w:rPr>
        <w:t>.</w:t>
      </w:r>
      <w:r w:rsidRPr="000E5E25">
        <w:rPr>
          <w:rFonts w:ascii="Cascadia Mono" w:hAnsi="Cascadia Mono" w:cs="Cascadia Mono"/>
          <w:color w:val="000000"/>
          <w:sz w:val="19"/>
          <w:szCs w:val="19"/>
          <w:lang w:val="en-US"/>
        </w:rPr>
        <w:t>login</w:t>
      </w:r>
      <w:r w:rsidRPr="00343488">
        <w:rPr>
          <w:rFonts w:ascii="Cascadia Mono" w:hAnsi="Cascadia Mono" w:cs="Cascadia Mono"/>
          <w:color w:val="000000"/>
          <w:sz w:val="19"/>
          <w:szCs w:val="19"/>
        </w:rPr>
        <w:t xml:space="preserve">;                      </w:t>
      </w:r>
      <w:r w:rsidRPr="00343488">
        <w:rPr>
          <w:rFonts w:ascii="Cascadia Mono" w:hAnsi="Cascadia Mono" w:cs="Cascadia Mono"/>
          <w:color w:val="008000"/>
          <w:sz w:val="19"/>
          <w:szCs w:val="19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копирующий</w:t>
      </w:r>
      <w:r w:rsidRPr="00343488"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онструктор</w:t>
      </w:r>
    </w:p>
    <w:p w14:paraId="0993237B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</w:rPr>
        <w:tab/>
      </w:r>
      <w:r w:rsidRPr="00343488">
        <w:rPr>
          <w:rFonts w:ascii="Cascadia Mono" w:hAnsi="Cascadia Mono" w:cs="Cascadia Mono"/>
          <w:color w:val="000000"/>
          <w:sz w:val="19"/>
          <w:szCs w:val="19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assword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.password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CC4E9A4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protection =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.protection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9442F1D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speed =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.speed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7D0532A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radius =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.radius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E132DBF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frequency =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.frequency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0CF0122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-&gt;traffic = rand() % 100;</w:t>
      </w:r>
    </w:p>
    <w:p w14:paraId="606B3BDC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.0;</w:t>
      </w:r>
    </w:p>
    <w:p w14:paraId="0CE43DD8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2B252F8F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C9E3B3E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getLogin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{  </w:t>
      </w:r>
      <w:r w:rsidRPr="00C02F9B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геттер</w:t>
      </w:r>
      <w:r w:rsidRPr="00C02F9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C02F9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на</w:t>
      </w:r>
    </w:p>
    <w:p w14:paraId="6D539F80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ogin;</w:t>
      </w:r>
    </w:p>
    <w:p w14:paraId="3C1AD382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  <w:t>}</w:t>
      </w:r>
    </w:p>
    <w:p w14:paraId="6C30EC2E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BE18544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getPassword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{   </w:t>
      </w:r>
      <w:r w:rsidRPr="00C02F9B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геттер</w:t>
      </w:r>
      <w:r w:rsidRPr="00C02F9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C02F9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ароля</w:t>
      </w:r>
    </w:p>
    <w:p w14:paraId="05C2528E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word;</w:t>
      </w:r>
    </w:p>
    <w:p w14:paraId="0AE5C4B1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2BB76922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64904FC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getTraffic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() {</w:t>
      </w:r>
    </w:p>
    <w:p w14:paraId="2A5103E7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raffic;</w:t>
      </w:r>
    </w:p>
    <w:p w14:paraId="010F6BEB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7ABD649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648860A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getTime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() {</w:t>
      </w:r>
    </w:p>
    <w:p w14:paraId="474AF291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;</w:t>
      </w:r>
    </w:p>
    <w:p w14:paraId="214882B7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75CB5861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50A8065" w14:textId="77777777" w:rsidR="00C02F9B" w:rsidRPr="00343488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getProtection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{   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геттер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ротокола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безопасности</w:t>
      </w:r>
    </w:p>
    <w:p w14:paraId="4EEC5F9C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protection) {</w:t>
      </w:r>
    </w:p>
    <w:p w14:paraId="5D1CB0FF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2F4F4F"/>
          <w:sz w:val="19"/>
          <w:szCs w:val="19"/>
          <w:lang w:val="en-US"/>
        </w:rPr>
        <w:t>WEP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"WEP"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0BF11DC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2F4F4F"/>
          <w:sz w:val="19"/>
          <w:szCs w:val="19"/>
          <w:lang w:val="en-US"/>
        </w:rPr>
        <w:t>WPA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"WPA"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D1CFBFD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2F4F4F"/>
          <w:sz w:val="19"/>
          <w:szCs w:val="19"/>
          <w:lang w:val="en-US"/>
        </w:rPr>
        <w:t>WPA2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"WPA2"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BFBF54C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2F4F4F"/>
          <w:sz w:val="19"/>
          <w:szCs w:val="19"/>
          <w:lang w:val="en-US"/>
        </w:rPr>
        <w:t>WPA3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"WPA3"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BFE3D07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2F4F4F"/>
          <w:sz w:val="19"/>
          <w:szCs w:val="19"/>
          <w:lang w:val="en-US"/>
        </w:rPr>
        <w:t>NoProtection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Без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защиты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377F5E9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default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"N/A"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C21A03F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210D57FF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17F59394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32B423F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template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&gt;</w:t>
      </w:r>
    </w:p>
    <w:p w14:paraId="6D994E8A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um(</w:t>
      </w:r>
      <w:r w:rsidRPr="00C02F9B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C02F9B">
        <w:rPr>
          <w:rFonts w:ascii="Cascadia Mono" w:hAnsi="Cascadia Mono" w:cs="Cascadia Mono"/>
          <w:color w:val="2B91AF"/>
          <w:sz w:val="19"/>
          <w:szCs w:val="19"/>
          <w:lang w:val="en-US"/>
        </w:rPr>
        <w:t>T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b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2D66F44D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b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1B704AA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53ACDAB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BF0DFC6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friend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2B91AF"/>
          <w:sz w:val="19"/>
          <w:szCs w:val="19"/>
          <w:lang w:val="en-US"/>
        </w:rPr>
        <w:t>ostream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operator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C02F9B">
        <w:rPr>
          <w:rFonts w:ascii="Cascadia Mono" w:hAnsi="Cascadia Mono" w:cs="Cascadia Mono"/>
          <w:color w:val="2B91AF"/>
          <w:sz w:val="19"/>
          <w:szCs w:val="19"/>
          <w:lang w:val="en-US"/>
        </w:rPr>
        <w:t>ostream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C02F9B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{      </w:t>
      </w:r>
      <w:r w:rsidRPr="00C02F9B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вывод</w:t>
      </w:r>
      <w:r w:rsidRPr="00C02F9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информации</w:t>
      </w:r>
      <w:r w:rsidRPr="00C02F9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</w:t>
      </w:r>
      <w:r w:rsidRPr="00C02F9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ети</w:t>
      </w:r>
    </w:p>
    <w:p w14:paraId="62C5BA25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успешно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одключились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к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WiFi</w:t>
      </w:r>
      <w:proofErr w:type="spellEnd"/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-</w:t>
      </w:r>
      <w:r>
        <w:rPr>
          <w:rFonts w:ascii="Cascadia Mono" w:hAnsi="Cascadia Mono" w:cs="Cascadia Mono"/>
          <w:color w:val="A31515"/>
          <w:sz w:val="19"/>
          <w:szCs w:val="19"/>
        </w:rPr>
        <w:t>сети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.login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6830A29" w14:textId="77777777" w:rsid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Информация о сети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C29B63C" w14:textId="77777777" w:rsid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Скорость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other</w:t>
      </w:r>
      <w:r>
        <w:rPr>
          <w:rFonts w:ascii="Cascadia Mono" w:hAnsi="Cascadia Mono" w:cs="Cascadia Mono"/>
          <w:color w:val="000000"/>
          <w:sz w:val="19"/>
          <w:szCs w:val="19"/>
        </w:rPr>
        <w:t>.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Мбит/с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74118DA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Частота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.frequency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ГГц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763432E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Радиус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окрытия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.radius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м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6150956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ротокол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безопасности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.getProtection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01408FA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"C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еть</w:t>
      </w:r>
      <w:proofErr w:type="spellEnd"/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работает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.work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BA92568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ередано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анных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.traffic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Мб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30CBE4D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ремя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единения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.time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сек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AED80AA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A31515"/>
          <w:sz w:val="19"/>
          <w:szCs w:val="19"/>
          <w:lang w:val="en-US"/>
        </w:rPr>
        <w:t>"======================="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46DDACB" w14:textId="77777777" w:rsidR="00C02F9B" w:rsidRP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02F9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02F9B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56F59D6" w14:textId="77777777" w:rsid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02F9B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2BD65A82" w14:textId="77777777" w:rsid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95AF90E" w14:textId="77777777" w:rsid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openS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S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);  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функция, взаимодействующая с объектом класса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Site</w:t>
      </w:r>
      <w:proofErr w:type="spellEnd"/>
    </w:p>
    <w:p w14:paraId="12116109" w14:textId="77777777" w:rsid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FC44CAB" w14:textId="77777777" w:rsid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 xml:space="preserve">~WiFi() {  </w:t>
      </w:r>
      <w:r>
        <w:rPr>
          <w:rFonts w:ascii="Cascadia Mono" w:hAnsi="Cascadia Mono" w:cs="Cascadia Mono"/>
          <w:color w:val="008000"/>
          <w:sz w:val="19"/>
          <w:szCs w:val="19"/>
        </w:rPr>
        <w:t>//деструктор</w:t>
      </w:r>
    </w:p>
    <w:p w14:paraId="68BE1103" w14:textId="77777777" w:rsid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E9F9893" w14:textId="77777777" w:rsidR="00C02F9B" w:rsidRDefault="00C02F9B" w:rsidP="00C02F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5C49D90E" w14:textId="2160666B" w:rsidR="002A4CE4" w:rsidRDefault="00C02F9B" w:rsidP="00C02F9B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;</w:t>
      </w:r>
    </w:p>
    <w:p w14:paraId="0A45DC55" w14:textId="77777777" w:rsidR="00C02F9B" w:rsidRPr="00C02F9B" w:rsidRDefault="00C02F9B" w:rsidP="00C02F9B">
      <w:pPr>
        <w:rPr>
          <w:rFonts w:ascii="Cascadia Mono" w:hAnsi="Cascadia Mono" w:cs="Cascadia Mono"/>
          <w:color w:val="000000"/>
        </w:rPr>
      </w:pPr>
    </w:p>
    <w:p w14:paraId="32A2B02E" w14:textId="49309A11" w:rsidR="00C02F9B" w:rsidRDefault="00C02F9B" w:rsidP="00C02F9B">
      <w:pPr>
        <w:rPr>
          <w:color w:val="000000"/>
        </w:rPr>
      </w:pPr>
      <w:r>
        <w:rPr>
          <w:color w:val="000000"/>
        </w:rPr>
        <w:t xml:space="preserve">Заголовочный файл </w:t>
      </w:r>
      <w:r>
        <w:rPr>
          <w:b/>
          <w:bCs/>
          <w:color w:val="000000"/>
          <w:lang w:val="en-US"/>
        </w:rPr>
        <w:t>Site</w:t>
      </w:r>
      <w:r w:rsidRPr="00BA050B">
        <w:rPr>
          <w:b/>
          <w:bCs/>
          <w:color w:val="000000"/>
        </w:rPr>
        <w:t>.</w:t>
      </w:r>
      <w:r>
        <w:rPr>
          <w:b/>
          <w:bCs/>
          <w:color w:val="000000"/>
          <w:lang w:val="en-US"/>
        </w:rPr>
        <w:t>h</w:t>
      </w:r>
      <w:r w:rsidRPr="00680EAC">
        <w:rPr>
          <w:color w:val="000000"/>
        </w:rPr>
        <w:t>:</w:t>
      </w:r>
    </w:p>
    <w:p w14:paraId="2677EB71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#pragma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once</w:t>
      </w:r>
    </w:p>
    <w:p w14:paraId="61901229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6F008A"/>
          <w:sz w:val="19"/>
          <w:szCs w:val="19"/>
          <w:lang w:val="en-US"/>
        </w:rPr>
        <w:t>_CRT_SECURE_NO_WARNINGS</w:t>
      </w:r>
    </w:p>
    <w:p w14:paraId="6F158D00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28CF3E99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>&lt;string&gt;</w:t>
      </w:r>
    </w:p>
    <w:p w14:paraId="136082B4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14:paraId="7882F21A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28ED0EC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enum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2B91AF"/>
          <w:sz w:val="19"/>
          <w:szCs w:val="19"/>
          <w:lang w:val="en-US"/>
        </w:rPr>
        <w:t>protocol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</w:t>
      </w:r>
      <w:r w:rsidRPr="00F55829">
        <w:rPr>
          <w:rFonts w:ascii="Cascadia Mono" w:hAnsi="Cascadia Mono" w:cs="Cascadia Mono"/>
          <w:color w:val="2F4F4F"/>
          <w:sz w:val="19"/>
          <w:szCs w:val="19"/>
          <w:lang w:val="en-US"/>
        </w:rPr>
        <w:t>http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55829">
        <w:rPr>
          <w:rFonts w:ascii="Cascadia Mono" w:hAnsi="Cascadia Mono" w:cs="Cascadia Mono"/>
          <w:color w:val="2F4F4F"/>
          <w:sz w:val="19"/>
          <w:szCs w:val="19"/>
          <w:lang w:val="en-US"/>
        </w:rPr>
        <w:t>http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F55829">
        <w:rPr>
          <w:rFonts w:ascii="Cascadia Mono" w:hAnsi="Cascadia Mono" w:cs="Cascadia Mono"/>
          <w:color w:val="2F4F4F"/>
          <w:sz w:val="19"/>
          <w:szCs w:val="19"/>
          <w:lang w:val="en-US"/>
        </w:rPr>
        <w:t>NoProtocol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};</w:t>
      </w:r>
    </w:p>
    <w:p w14:paraId="4BF1C2C7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4CA2C5B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B144D4A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4E5EC7F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43AE8B18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1A1AF216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ame, type, address;</w:t>
      </w:r>
    </w:p>
    <w:p w14:paraId="16C5EBB8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ork;</w:t>
      </w:r>
    </w:p>
    <w:p w14:paraId="41F0AE63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;</w:t>
      </w:r>
    </w:p>
    <w:p w14:paraId="495EDCD0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2B91AF"/>
          <w:sz w:val="19"/>
          <w:szCs w:val="19"/>
          <w:lang w:val="en-US"/>
        </w:rPr>
        <w:t>protocol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;</w:t>
      </w:r>
    </w:p>
    <w:p w14:paraId="5749F107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AB06EBC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6D95104A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Site(</w:t>
      </w:r>
      <w:r w:rsidRPr="00F55829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55829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valueType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55829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valueAddress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55829">
        <w:rPr>
          <w:rFonts w:ascii="Cascadia Mono" w:hAnsi="Cascadia Mono" w:cs="Cascadia Mono"/>
          <w:color w:val="2B91AF"/>
          <w:sz w:val="19"/>
          <w:szCs w:val="19"/>
          <w:lang w:val="en-US"/>
        </w:rPr>
        <w:t>protocol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valueConnect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A9ED99A" w14:textId="77777777" w:rsid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value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со всеми параметрами</w:t>
      </w:r>
    </w:p>
    <w:p w14:paraId="0B0EA005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valueType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B1DA6B3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address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valueAddress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B90F46C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 =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valueConnect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2FDB372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0.0;</w:t>
      </w:r>
    </w:p>
    <w:p w14:paraId="29D9D895" w14:textId="77777777" w:rsidR="00F55829" w:rsidRPr="00343488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43488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2556A080" w14:textId="77777777" w:rsidR="00F55829" w:rsidRPr="00343488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7581636" w14:textId="77777777" w:rsid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 {</w:t>
      </w:r>
    </w:p>
    <w:p w14:paraId="5958C293" w14:textId="77777777" w:rsid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Неизвестный сайт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по умолчанию</w:t>
      </w:r>
    </w:p>
    <w:p w14:paraId="3D2D5AA4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известный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тип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FFB2C3C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address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>about:blank</w:t>
      </w:r>
      <w:proofErr w:type="spellEnd"/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1DCA76E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 = </w:t>
      </w:r>
      <w:proofErr w:type="spellStart"/>
      <w:r w:rsidRPr="00F55829">
        <w:rPr>
          <w:rFonts w:ascii="Cascadia Mono" w:hAnsi="Cascadia Mono" w:cs="Cascadia Mono"/>
          <w:color w:val="2F4F4F"/>
          <w:sz w:val="19"/>
          <w:szCs w:val="19"/>
          <w:lang w:val="en-US"/>
        </w:rPr>
        <w:t>NoProtocol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90FF230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0.0;</w:t>
      </w:r>
    </w:p>
    <w:p w14:paraId="73CB035C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E4CDE3A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5F63002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Site(</w:t>
      </w:r>
      <w:r w:rsidRPr="00F55829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valueAddress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09CADDF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name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известный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айт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                    </w:t>
      </w:r>
      <w:r w:rsidRPr="00F55829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конструктор</w:t>
      </w:r>
      <w:r w:rsidRPr="00F5582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c 1 </w:t>
      </w:r>
      <w:r>
        <w:rPr>
          <w:rFonts w:ascii="Cascadia Mono" w:hAnsi="Cascadia Mono" w:cs="Cascadia Mono"/>
          <w:color w:val="008000"/>
          <w:sz w:val="19"/>
          <w:szCs w:val="19"/>
        </w:rPr>
        <w:t>параметром</w:t>
      </w:r>
    </w:p>
    <w:p w14:paraId="15C70248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известный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тип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EAF3577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address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valueAddress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2A2C2C6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 = </w:t>
      </w:r>
      <w:proofErr w:type="spellStart"/>
      <w:r w:rsidRPr="00F55829">
        <w:rPr>
          <w:rFonts w:ascii="Cascadia Mono" w:hAnsi="Cascadia Mono" w:cs="Cascadia Mono"/>
          <w:color w:val="2F4F4F"/>
          <w:sz w:val="19"/>
          <w:szCs w:val="19"/>
          <w:lang w:val="en-US"/>
        </w:rPr>
        <w:t>NoProtocol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9171263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0.0;</w:t>
      </w:r>
    </w:p>
    <w:p w14:paraId="35294A24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0C0E0951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18831C9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Site(</w:t>
      </w:r>
      <w:r w:rsidRPr="00F55829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valueAddress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55829">
        <w:rPr>
          <w:rFonts w:ascii="Cascadia Mono" w:hAnsi="Cascadia Mono" w:cs="Cascadia Mono"/>
          <w:color w:val="2B91AF"/>
          <w:sz w:val="19"/>
          <w:szCs w:val="19"/>
          <w:lang w:val="en-US"/>
        </w:rPr>
        <w:t>protocol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valueConnect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30EA98D4" w14:textId="77777777" w:rsid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Неизвестный сайт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c 2 параметрами</w:t>
      </w:r>
    </w:p>
    <w:p w14:paraId="32F5C852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известный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тип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A12BA53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address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valueAddress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B82AF08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 =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valueConnect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F81BE8B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0.0;</w:t>
      </w:r>
    </w:p>
    <w:p w14:paraId="6F779EE7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B17FDE6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27455AB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Site(</w:t>
      </w:r>
      <w:r w:rsidRPr="00F55829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valueName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55829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valueAddress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55829">
        <w:rPr>
          <w:rFonts w:ascii="Cascadia Mono" w:hAnsi="Cascadia Mono" w:cs="Cascadia Mono"/>
          <w:color w:val="2B91AF"/>
          <w:sz w:val="19"/>
          <w:szCs w:val="19"/>
          <w:lang w:val="en-US"/>
        </w:rPr>
        <w:t>protocol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valueConnect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407574B" w14:textId="77777777" w:rsid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Неизвестный сайт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конструктор c 3 параметрами</w:t>
      </w:r>
    </w:p>
    <w:p w14:paraId="28AC8761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еизвестный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тип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DD25160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address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valueAddress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888D879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 =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valueConnect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4E55288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0.0;</w:t>
      </w:r>
    </w:p>
    <w:p w14:paraId="6C9BE433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38E6C98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9E8C4A1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Site(</w:t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71CC4447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name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name;                      </w:t>
      </w:r>
      <w:r w:rsidRPr="00F55829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копирующий</w:t>
      </w:r>
      <w:r w:rsidRPr="00F5582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онструктор</w:t>
      </w:r>
    </w:p>
    <w:p w14:paraId="4464584C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type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.type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89C22DD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address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.address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8F26E85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connect =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obj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.connect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786D649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-&gt;time = rand() / 1000.0;</w:t>
      </w:r>
    </w:p>
    <w:p w14:paraId="5AD76CA2" w14:textId="77777777" w:rsid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56F72F2" w14:textId="77777777" w:rsid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F997D8F" w14:textId="77777777" w:rsid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ab/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get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{  </w:t>
      </w:r>
      <w:r>
        <w:rPr>
          <w:rFonts w:ascii="Cascadia Mono" w:hAnsi="Cascadia Mono" w:cs="Cascadia Mono"/>
          <w:color w:val="008000"/>
          <w:sz w:val="19"/>
          <w:szCs w:val="19"/>
        </w:rPr>
        <w:t>//геттер для названия сайта</w:t>
      </w:r>
    </w:p>
    <w:p w14:paraId="6E72DA5F" w14:textId="77777777" w:rsid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7305F6E" w14:textId="77777777" w:rsid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25C9CE9D" w14:textId="77777777" w:rsid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A0813BC" w14:textId="77777777" w:rsid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getWor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{  </w:t>
      </w:r>
      <w:r>
        <w:rPr>
          <w:rFonts w:ascii="Cascadia Mono" w:hAnsi="Cascadia Mono" w:cs="Cascadia Mono"/>
          <w:color w:val="008000"/>
          <w:sz w:val="19"/>
          <w:szCs w:val="19"/>
        </w:rPr>
        <w:t>//геттер для статуса работы сайта</w:t>
      </w:r>
    </w:p>
    <w:p w14:paraId="32E9DDB4" w14:textId="77777777" w:rsid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wor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0EB0407" w14:textId="77777777" w:rsid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63065EE0" w14:textId="77777777" w:rsid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672AB85" w14:textId="77777777" w:rsid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get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{  </w:t>
      </w:r>
      <w:r>
        <w:rPr>
          <w:rFonts w:ascii="Cascadia Mono" w:hAnsi="Cascadia Mono" w:cs="Cascadia Mono"/>
          <w:color w:val="008000"/>
          <w:sz w:val="19"/>
          <w:szCs w:val="19"/>
        </w:rPr>
        <w:t>//геттер для времени загрузки сайта</w:t>
      </w:r>
    </w:p>
    <w:p w14:paraId="782AAF41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;</w:t>
      </w:r>
    </w:p>
    <w:p w14:paraId="18925BAF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1D400D8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D31481D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friend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2B91AF"/>
          <w:sz w:val="19"/>
          <w:szCs w:val="19"/>
          <w:lang w:val="en-US"/>
        </w:rPr>
        <w:t>ostream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operator&lt;&lt;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F55829">
        <w:rPr>
          <w:rFonts w:ascii="Cascadia Mono" w:hAnsi="Cascadia Mono" w:cs="Cascadia Mono"/>
          <w:color w:val="2B91AF"/>
          <w:sz w:val="19"/>
          <w:szCs w:val="19"/>
          <w:lang w:val="en-US"/>
        </w:rPr>
        <w:t>ostream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55829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66A88515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.connect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6A065CE7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2F4F4F"/>
          <w:sz w:val="19"/>
          <w:szCs w:val="19"/>
          <w:lang w:val="en-US"/>
        </w:rPr>
        <w:t>NoProtocol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name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>" - "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.address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>" ("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.type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>")"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12707CD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162FCF2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2F4F4F"/>
          <w:sz w:val="19"/>
          <w:szCs w:val="19"/>
          <w:lang w:val="en-US"/>
        </w:rPr>
        <w:t>http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name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>" - "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>" http://"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.address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>" ("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.type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>")"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D8E8F9A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127EFEC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2F4F4F"/>
          <w:sz w:val="19"/>
          <w:szCs w:val="19"/>
          <w:lang w:val="en-US"/>
        </w:rPr>
        <w:t>https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name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>" - "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>" https://"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.address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>" ("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other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.type</w:t>
      </w:r>
      <w:proofErr w:type="spellEnd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A31515"/>
          <w:sz w:val="19"/>
          <w:szCs w:val="19"/>
          <w:lang w:val="en-US"/>
        </w:rPr>
        <w:t>")"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42BF6A4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5A1DD79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0DBA5A61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info</w:t>
      </w: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129F289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014A4D90" w14:textId="77777777" w:rsidR="00F55829" w:rsidRP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A8E2DFC" w14:textId="77777777" w:rsidR="00F55829" w:rsidRPr="00343488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5582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000000"/>
          <w:sz w:val="19"/>
          <w:szCs w:val="19"/>
          <w:lang w:val="en-US"/>
        </w:rPr>
        <w:t>statusWiFi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F55829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proofErr w:type="spellStart"/>
      <w:r w:rsidRPr="00F55829">
        <w:rPr>
          <w:rFonts w:ascii="Cascadia Mono" w:hAnsi="Cascadia Mono" w:cs="Cascadia Mono"/>
          <w:color w:val="808080"/>
          <w:sz w:val="19"/>
          <w:szCs w:val="19"/>
          <w:lang w:val="en-US"/>
        </w:rPr>
        <w:t>wifi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;  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функция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ующая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бъектом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ласса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proofErr w:type="spellStart"/>
      <w:r w:rsidRPr="00F55829">
        <w:rPr>
          <w:rFonts w:ascii="Cascadia Mono" w:hAnsi="Cascadia Mono" w:cs="Cascadia Mono"/>
          <w:color w:val="008000"/>
          <w:sz w:val="19"/>
          <w:szCs w:val="19"/>
          <w:lang w:val="en-US"/>
        </w:rPr>
        <w:t>WiFi</w:t>
      </w:r>
      <w:proofErr w:type="spellEnd"/>
    </w:p>
    <w:p w14:paraId="5B86D784" w14:textId="77777777" w:rsidR="00F55829" w:rsidRPr="00343488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F06C66B" w14:textId="77777777" w:rsid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~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{  </w:t>
      </w:r>
      <w:r>
        <w:rPr>
          <w:rFonts w:ascii="Cascadia Mono" w:hAnsi="Cascadia Mono" w:cs="Cascadia Mono"/>
          <w:color w:val="008000"/>
          <w:sz w:val="19"/>
          <w:szCs w:val="19"/>
        </w:rPr>
        <w:t>//деструктор</w:t>
      </w:r>
    </w:p>
    <w:p w14:paraId="21F6E8C4" w14:textId="77777777" w:rsid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84C5E47" w14:textId="77777777" w:rsidR="00F55829" w:rsidRDefault="00F55829" w:rsidP="00F5582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4BD13710" w14:textId="03C0103F" w:rsidR="00C02F9B" w:rsidRDefault="00F55829" w:rsidP="00F55829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;</w:t>
      </w:r>
    </w:p>
    <w:p w14:paraId="7A3BFABA" w14:textId="77777777" w:rsidR="00F55829" w:rsidRPr="00F55829" w:rsidRDefault="00F55829" w:rsidP="00F55829">
      <w:pPr>
        <w:rPr>
          <w:color w:val="000000"/>
        </w:rPr>
      </w:pPr>
    </w:p>
    <w:p w14:paraId="707F7C57" w14:textId="6E8E68E5" w:rsidR="00680EAC" w:rsidRDefault="00680EAC" w:rsidP="00391DDD">
      <w:pPr>
        <w:rPr>
          <w:color w:val="000000"/>
        </w:rPr>
      </w:pPr>
      <w:r>
        <w:rPr>
          <w:color w:val="000000"/>
        </w:rPr>
        <w:t xml:space="preserve">Файл с кодом </w:t>
      </w:r>
      <w:r w:rsidRPr="00BA050B">
        <w:rPr>
          <w:b/>
          <w:bCs/>
          <w:color w:val="000000"/>
        </w:rPr>
        <w:t>лб1.</w:t>
      </w:r>
      <w:proofErr w:type="spellStart"/>
      <w:r w:rsidRPr="00BA050B">
        <w:rPr>
          <w:b/>
          <w:bCs/>
          <w:color w:val="000000"/>
          <w:lang w:val="en-US"/>
        </w:rPr>
        <w:t>cpp</w:t>
      </w:r>
      <w:proofErr w:type="spellEnd"/>
      <w:r w:rsidRPr="00680EAC">
        <w:rPr>
          <w:color w:val="000000"/>
        </w:rPr>
        <w:t>:</w:t>
      </w:r>
    </w:p>
    <w:p w14:paraId="7D14E982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6F008A"/>
          <w:sz w:val="19"/>
          <w:szCs w:val="19"/>
          <w:lang w:val="en-US"/>
        </w:rPr>
        <w:t>_CRT_SECURE_NO_WARNINGS</w:t>
      </w:r>
    </w:p>
    <w:p w14:paraId="264F1411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42C1A31F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&lt;string&gt;</w:t>
      </w:r>
    </w:p>
    <w:p w14:paraId="199BB907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WiFi.h</w:t>
      </w:r>
      <w:proofErr w:type="spellEnd"/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</w:p>
    <w:p w14:paraId="0615F014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Queue.h</w:t>
      </w:r>
      <w:proofErr w:type="spellEnd"/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</w:p>
    <w:p w14:paraId="12A7DB07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Site.h</w:t>
      </w:r>
      <w:proofErr w:type="spellEnd"/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</w:p>
    <w:p w14:paraId="4C8A5204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14:paraId="71793F50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37ED46D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:work =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а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3A836E2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:work =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а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74E5B6A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415A6C9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openSite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sit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{  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функция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ласса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>WiFi</w:t>
      </w:r>
      <w:proofErr w:type="spellEnd"/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ующая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бъектом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ласса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Site</w:t>
      </w:r>
    </w:p>
    <w:p w14:paraId="4DAC261D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Сообщение от провайдера: Вы успешно зашли на сайт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te</w:t>
      </w:r>
      <w:r>
        <w:rPr>
          <w:rFonts w:ascii="Cascadia Mono" w:hAnsi="Cascadia Mono" w:cs="Cascadia Mono"/>
          <w:color w:val="000000"/>
          <w:sz w:val="19"/>
          <w:szCs w:val="19"/>
        </w:rPr>
        <w:t>.get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" через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Wi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-Fi сеть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getLog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03F101C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Сайт работает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te</w:t>
      </w:r>
      <w:r>
        <w:rPr>
          <w:rFonts w:ascii="Cascadia Mono" w:hAnsi="Cascadia Mono" w:cs="Cascadia Mono"/>
          <w:color w:val="000000"/>
          <w:sz w:val="19"/>
          <w:szCs w:val="19"/>
        </w:rPr>
        <w:t>.getWor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E59D963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ремя загрузки сайта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te</w:t>
      </w:r>
      <w:r>
        <w:rPr>
          <w:rFonts w:ascii="Cascadia Mono" w:hAnsi="Cascadia Mono" w:cs="Cascadia Mono"/>
          <w:color w:val="000000"/>
          <w:sz w:val="19"/>
          <w:szCs w:val="19"/>
        </w:rPr>
        <w:t>.get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"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мс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7F5954B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36D0821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8DDC86F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F5F1A46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S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: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atusWiF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2B91AF"/>
          <w:sz w:val="19"/>
          <w:szCs w:val="19"/>
        </w:rPr>
        <w:t>WiF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wif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) {  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функция класса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Site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</w:rPr>
        <w:t>, взаимодействующая с объектом класса WiFi</w:t>
      </w:r>
    </w:p>
    <w:p w14:paraId="6E7FC200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Сообщение от сайта: Подключение к сайту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get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" осуществляется через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Wi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-Fi сеть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wifi</w:t>
      </w:r>
      <w:r>
        <w:rPr>
          <w:rFonts w:ascii="Cascadia Mono" w:hAnsi="Cascadia Mono" w:cs="Cascadia Mono"/>
          <w:color w:val="000000"/>
          <w:sz w:val="19"/>
          <w:szCs w:val="19"/>
        </w:rPr>
        <w:t>.getLog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6425A49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Протокол безопасности сети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wifi</w:t>
      </w:r>
      <w:r>
        <w:rPr>
          <w:rFonts w:ascii="Cascadia Mono" w:hAnsi="Cascadia Mono" w:cs="Cascadia Mono"/>
          <w:color w:val="000000"/>
          <w:sz w:val="19"/>
          <w:szCs w:val="19"/>
        </w:rPr>
        <w:t>.getProte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A8E65BB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33E18E27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F173220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Error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err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{    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функция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ывода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шибок</w:t>
      </w:r>
    </w:p>
    <w:p w14:paraId="67EAEC29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err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3A72C885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: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Такой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WiFi</w:t>
      </w:r>
      <w:proofErr w:type="spellEnd"/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-</w:t>
      </w:r>
      <w:r>
        <w:rPr>
          <w:rFonts w:ascii="Cascadia Mono" w:hAnsi="Cascadia Mono" w:cs="Cascadia Mono"/>
          <w:color w:val="A31515"/>
          <w:sz w:val="19"/>
          <w:szCs w:val="19"/>
        </w:rPr>
        <w:t>сети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нет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!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083782C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EA6125E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: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ароль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неверный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!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41B6695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A3B3214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3: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Такого варианта нет!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BFCFBD6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3562106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4: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Такого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айта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нет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!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A3DCCC0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2FE4DF55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7A5883D6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0C69F48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number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traffic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tim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password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&amp; </w:t>
      </w:r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q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&amp; </w:t>
      </w:r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error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&amp; </w:t>
      </w:r>
      <w:proofErr w:type="spellStart"/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q_num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correct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ED94E6B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passwor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=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Network</w:t>
      </w:r>
      <w:r>
        <w:rPr>
          <w:rFonts w:ascii="Cascadia Mono" w:hAnsi="Cascadia Mono" w:cs="Cascadia Mono"/>
          <w:color w:val="000000"/>
          <w:sz w:val="19"/>
          <w:szCs w:val="19"/>
        </w:rPr>
        <w:t>.getPasswor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)) {      </w:t>
      </w:r>
      <w:r>
        <w:rPr>
          <w:rFonts w:ascii="Cascadia Mono" w:hAnsi="Cascadia Mono" w:cs="Cascadia Mono"/>
          <w:color w:val="008000"/>
          <w:sz w:val="19"/>
          <w:szCs w:val="19"/>
        </w:rPr>
        <w:t>//если пароль верный, то выводится информация о сети</w:t>
      </w:r>
    </w:p>
    <w:p w14:paraId="01A240BB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89A01F3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q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.add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.getLogin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5749B413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q_num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.add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number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18E1851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correct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14:paraId="0347A5FC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EB75DC1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traffic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.sum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traffic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.getTraffic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0B94B193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tim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.sum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tim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.getTime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626D1391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etwork_Connect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D94803D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1508607B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{</w:t>
      </w:r>
    </w:p>
    <w:p w14:paraId="7D6A0A9F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etworkErr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2);         </w:t>
      </w:r>
      <w:r>
        <w:rPr>
          <w:rFonts w:ascii="Cascadia Mono" w:hAnsi="Cascadia Mono" w:cs="Cascadia Mono"/>
          <w:color w:val="008000"/>
          <w:sz w:val="19"/>
          <w:szCs w:val="19"/>
        </w:rPr>
        <w:t>//если пароль неверный, выводится сообщение об ошибке</w:t>
      </w:r>
    </w:p>
    <w:p w14:paraId="682681F3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Disconnected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85441C9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error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.add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43488">
        <w:rPr>
          <w:rFonts w:ascii="Cascadia Mono" w:hAnsi="Cascadia Mono" w:cs="Cascadia Mono"/>
          <w:color w:val="808080"/>
          <w:sz w:val="19"/>
          <w:szCs w:val="19"/>
          <w:lang w:val="en-US"/>
        </w:rPr>
        <w:t>Networ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.getLogin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436C952F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Disconnected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7A40BC2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2B63E998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33053713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A1E98FC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() {</w:t>
      </w:r>
    </w:p>
    <w:p w14:paraId="32DFE785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setlocale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343488">
        <w:rPr>
          <w:rFonts w:ascii="Cascadia Mono" w:hAnsi="Cascadia Mono" w:cs="Cascadia Mono"/>
          <w:color w:val="6F008A"/>
          <w:sz w:val="19"/>
          <w:szCs w:val="19"/>
          <w:lang w:val="en-US"/>
        </w:rPr>
        <w:t>LC_ALL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Russian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2C1A957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srand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time(0));</w:t>
      </w:r>
    </w:p>
    <w:p w14:paraId="6A8A4824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umber,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umber_site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, count = 0, traffic = 0, correct = 0;</w:t>
      </w:r>
    </w:p>
    <w:p w14:paraId="55FE8F9A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ime = 0;</w:t>
      </w:r>
    </w:p>
    <w:p w14:paraId="21D7F0D2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ssword, name;</w:t>
      </w:r>
    </w:p>
    <w:p w14:paraId="743E7503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&gt; q, error;</w:t>
      </w:r>
    </w:p>
    <w:p w14:paraId="1B1BF44B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Queu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A77B2FF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D1A9AA1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0AB02F6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1(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CHSU_FREE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0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security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r w:rsidRPr="00343488">
        <w:rPr>
          <w:rFonts w:ascii="Cascadia Mono" w:hAnsi="Cascadia Mono" w:cs="Cascadia Mono"/>
          <w:color w:val="2F4F4F"/>
          <w:sz w:val="19"/>
          <w:szCs w:val="19"/>
          <w:lang w:val="en-US"/>
        </w:rPr>
        <w:t>NoProtection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100, 70, 5);         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описание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оступных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>WiFi</w:t>
      </w:r>
      <w:proofErr w:type="spellEnd"/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>-</w:t>
      </w:r>
      <w:r>
        <w:rPr>
          <w:rFonts w:ascii="Cascadia Mono" w:hAnsi="Cascadia Mono" w:cs="Cascadia Mono"/>
          <w:color w:val="008000"/>
          <w:sz w:val="19"/>
          <w:szCs w:val="19"/>
        </w:rPr>
        <w:t>сетей</w:t>
      </w:r>
    </w:p>
    <w:p w14:paraId="3B9D3D35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2(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CHSU_WORK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1234567890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security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r w:rsidRPr="00343488">
        <w:rPr>
          <w:rFonts w:ascii="Cascadia Mono" w:hAnsi="Cascadia Mono" w:cs="Cascadia Mono"/>
          <w:color w:val="2F4F4F"/>
          <w:sz w:val="19"/>
          <w:szCs w:val="19"/>
          <w:lang w:val="en-US"/>
        </w:rPr>
        <w:t>WPA3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, 120, 50, 5);</w:t>
      </w:r>
    </w:p>
    <w:p w14:paraId="1A41E9AF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3(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IPhone</w:t>
      </w:r>
      <w:proofErr w:type="spellEnd"/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ghfdgldklkl</w:t>
      </w:r>
      <w:proofErr w:type="spellEnd"/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security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r w:rsidRPr="00343488">
        <w:rPr>
          <w:rFonts w:ascii="Cascadia Mono" w:hAnsi="Cascadia Mono" w:cs="Cascadia Mono"/>
          <w:color w:val="2F4F4F"/>
          <w:sz w:val="19"/>
          <w:szCs w:val="19"/>
          <w:lang w:val="en-US"/>
        </w:rPr>
        <w:t>WPA2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, 80, 40, 2.4);</w:t>
      </w:r>
    </w:p>
    <w:p w14:paraId="6DAE8BD4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4(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Xiaomi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h5hjg54g5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security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r w:rsidRPr="00343488">
        <w:rPr>
          <w:rFonts w:ascii="Cascadia Mono" w:hAnsi="Cascadia Mono" w:cs="Cascadia Mono"/>
          <w:color w:val="2F4F4F"/>
          <w:sz w:val="19"/>
          <w:szCs w:val="19"/>
          <w:lang w:val="en-US"/>
        </w:rPr>
        <w:t>WPA2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, 70, 40, 2.4);</w:t>
      </w:r>
    </w:p>
    <w:p w14:paraId="5C373921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5;</w:t>
      </w:r>
    </w:p>
    <w:p w14:paraId="4D977D3B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6(Network_1);</w:t>
      </w:r>
    </w:p>
    <w:p w14:paraId="47AC1CE5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7(2.4,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Rostelecom</w:t>
      </w:r>
      <w:proofErr w:type="spellEnd"/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0DD5C94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8(100, 60,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Beeline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7355602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9(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iZet</w:t>
      </w:r>
      <w:proofErr w:type="spellEnd"/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4316611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6255DC3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1(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Google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оисковик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www.google.com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protocol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r w:rsidRPr="00343488">
        <w:rPr>
          <w:rFonts w:ascii="Cascadia Mono" w:hAnsi="Cascadia Mono" w:cs="Cascadia Mono"/>
          <w:color w:val="2F4F4F"/>
          <w:sz w:val="19"/>
          <w:szCs w:val="19"/>
          <w:lang w:val="en-US"/>
        </w:rPr>
        <w:t>https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28AD589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S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Site_2(</w:t>
      </w:r>
      <w:r>
        <w:rPr>
          <w:rFonts w:ascii="Cascadia Mono" w:hAnsi="Cascadia Mono" w:cs="Cascadia Mono"/>
          <w:color w:val="A31515"/>
          <w:sz w:val="19"/>
          <w:szCs w:val="19"/>
        </w:rPr>
        <w:t>"Яндекс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Поисковик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www.ya.ru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protoco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:</w:t>
      </w:r>
      <w:proofErr w:type="spellStart"/>
      <w:r>
        <w:rPr>
          <w:rFonts w:ascii="Cascadia Mono" w:hAnsi="Cascadia Mono" w:cs="Cascadia Mono"/>
          <w:color w:val="2F4F4F"/>
          <w:sz w:val="19"/>
          <w:szCs w:val="19"/>
        </w:rPr>
        <w:t>http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432EBE7D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S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Site_3(</w:t>
      </w:r>
      <w:r>
        <w:rPr>
          <w:rFonts w:ascii="Cascadia Mono" w:hAnsi="Cascadia Mono" w:cs="Cascadia Mono"/>
          <w:color w:val="A31515"/>
          <w:sz w:val="19"/>
          <w:szCs w:val="19"/>
        </w:rPr>
        <w:t>"ВКонтакте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Социальная сеть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www.vk.com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protoco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:</w:t>
      </w:r>
      <w:proofErr w:type="spellStart"/>
      <w:r>
        <w:rPr>
          <w:rFonts w:ascii="Cascadia Mono" w:hAnsi="Cascadia Mono" w:cs="Cascadia Mono"/>
          <w:color w:val="2F4F4F"/>
          <w:sz w:val="19"/>
          <w:szCs w:val="19"/>
        </w:rPr>
        <w:t>http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734E9374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4(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YouTube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идеохостинг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www.youtube.com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protocol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r w:rsidRPr="00343488">
        <w:rPr>
          <w:rFonts w:ascii="Cascadia Mono" w:hAnsi="Cascadia Mono" w:cs="Cascadia Mono"/>
          <w:color w:val="2F4F4F"/>
          <w:sz w:val="19"/>
          <w:szCs w:val="19"/>
          <w:lang w:val="en-US"/>
        </w:rPr>
        <w:t>https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87BC560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5;</w:t>
      </w:r>
    </w:p>
    <w:p w14:paraId="2F4FADA5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6(Site_1);</w:t>
      </w:r>
    </w:p>
    <w:p w14:paraId="1EC56E82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7(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example.com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72D235B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8(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www.edu.chsu.ru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protocol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r w:rsidRPr="00343488">
        <w:rPr>
          <w:rFonts w:ascii="Cascadia Mono" w:hAnsi="Cascadia Mono" w:cs="Cascadia Mono"/>
          <w:color w:val="2F4F4F"/>
          <w:sz w:val="19"/>
          <w:szCs w:val="19"/>
          <w:lang w:val="en-US"/>
        </w:rPr>
        <w:t>http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9B22164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Sit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9(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ЧГУ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www.chsu.ru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protocol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r w:rsidRPr="00343488">
        <w:rPr>
          <w:rFonts w:ascii="Cascadia Mono" w:hAnsi="Cascadia Mono" w:cs="Cascadia Mono"/>
          <w:color w:val="2F4F4F"/>
          <w:sz w:val="19"/>
          <w:szCs w:val="19"/>
          <w:lang w:val="en-US"/>
        </w:rPr>
        <w:t>https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1B7D02D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3B9EF78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Доступные сети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вывод доступных сетей на экран</w:t>
      </w:r>
    </w:p>
    <w:p w14:paraId="0F248D04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1.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1.getLogin()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8428254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2.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2.getLogin()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A8E775D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3.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3.getLogin()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6861EBD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4.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4.getLogin()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25602C4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5.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5.getLogin()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8B4E554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6.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6.getLogin()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ECEB656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7.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7.getLogin()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B35CD85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8.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8.getLogin()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A1A3DB5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9.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9.getLogin()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04E66AD" w14:textId="0BBE3328" w:rsidR="00CF6E9C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0.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ывести историю подключения к сетям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AC5D284" w14:textId="77777777" w:rsidR="00CF6E9C" w:rsidRDefault="00CF6E9C" w:rsidP="00CF6E9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63C8DA6" w14:textId="77777777" w:rsidR="00343488" w:rsidRPr="00343488" w:rsidRDefault="00CF6E9C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343488"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343488"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343488"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unt == 0) {</w:t>
      </w:r>
    </w:p>
    <w:p w14:paraId="6C130FD7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Рекомендации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2539295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бирая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между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етями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1.getLogin()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и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2.getLogin()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рекомендуем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выбрать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еть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B2B3220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etwork_1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g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2)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1.getLogin();</w:t>
      </w:r>
    </w:p>
    <w:p w14:paraId="532EC0DA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etwork_1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2)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2.getLogin();</w:t>
      </w:r>
    </w:p>
    <w:p w14:paraId="43A9531F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, т.к. её скорость выше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1E6A3A1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Network_5 </w:t>
      </w:r>
      <w:r>
        <w:rPr>
          <w:rFonts w:ascii="Cascadia Mono" w:hAnsi="Cascadia Mono" w:cs="Cascadia Mono"/>
          <w:color w:val="008080"/>
          <w:sz w:val="19"/>
          <w:szCs w:val="19"/>
        </w:rPr>
        <w:t>=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9)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Скорость у сетей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5.getLogin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и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9.getLogin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одинакова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8202963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Network_3 </w:t>
      </w:r>
      <w:r>
        <w:rPr>
          <w:rFonts w:ascii="Cascadia Mono" w:hAnsi="Cascadia Mono" w:cs="Cascadia Mono"/>
          <w:color w:val="008080"/>
          <w:sz w:val="19"/>
          <w:szCs w:val="19"/>
        </w:rPr>
        <w:t>==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4)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Скорость у сетей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3.getLogin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и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4.getLogin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одинакова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4E082E6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С помощью сетей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7.getLogin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и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8.getLogin(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можно передать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7 </w:t>
      </w:r>
      <w:r>
        <w:rPr>
          <w:rFonts w:ascii="Cascadia Mono" w:hAnsi="Cascadia Mono" w:cs="Cascadia Mono"/>
          <w:color w:val="008080"/>
          <w:sz w:val="19"/>
          <w:szCs w:val="19"/>
        </w:rPr>
        <w:t>+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Network_8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Мб данных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40A736A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2FFA9CC0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C5C332A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8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ведите номер сети, к которой хотите подключиться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;       </w:t>
      </w:r>
      <w:r>
        <w:rPr>
          <w:rFonts w:ascii="Cascadia Mono" w:hAnsi="Cascadia Mono" w:cs="Cascadia Mono"/>
          <w:color w:val="008000"/>
          <w:sz w:val="19"/>
          <w:szCs w:val="19"/>
        </w:rPr>
        <w:t>//выбор сети</w:t>
      </w:r>
    </w:p>
    <w:p w14:paraId="38239BB0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&gt;&gt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9188913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++;</w:t>
      </w:r>
    </w:p>
    <w:p w14:paraId="4D4F8B72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8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&lt; 0 ||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&gt; 9) {     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//если введен номер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несуществуещей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</w:rPr>
        <w:t xml:space="preserve"> сети, выводится сообщение об ошибке</w:t>
      </w:r>
    </w:p>
    <w:p w14:paraId="7FA583AE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Error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1);</w:t>
      </w:r>
    </w:p>
    <w:p w14:paraId="0BB9A04D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ontinu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B4767A3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D5FC4DD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== 0 &amp;&amp; !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q.empty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)) {</w:t>
      </w:r>
    </w:p>
    <w:p w14:paraId="4E101472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um;</w:t>
      </w:r>
    </w:p>
    <w:p w14:paraId="59ED422A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q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gt;=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rror)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Было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вершено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q.getSize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удачных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одключений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и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rror.getSize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неудачных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E101C8C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q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rror)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Было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овершено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rror.getSize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неудачных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одключений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и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q.getSize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 </w:t>
      </w:r>
      <w:r>
        <w:rPr>
          <w:rFonts w:ascii="Cascadia Mono" w:hAnsi="Cascadia Mono" w:cs="Cascadia Mono"/>
          <w:color w:val="A31515"/>
          <w:sz w:val="19"/>
          <w:szCs w:val="19"/>
        </w:rPr>
        <w:t>удачных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B241827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сего было передано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raff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Мб данных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2BF5C38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Общее время соединения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сек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241B832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8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Порядок вывода: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вывод доступных сетей на экран</w:t>
      </w:r>
    </w:p>
    <w:p w14:paraId="6E44268F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1.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 хронологическом (от старых подключений к новым)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7883854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2.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 хронологическом (от новых подключений к старым)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FE5DC6F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3.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 алфавитном (A - Z)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0467A12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4.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 обратном алфавитному (Z - A)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AC5E605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5.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Поиск по названию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51633B8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6.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Поиск по номеру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FCAF4E1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ыберите порядок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821502E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&gt;&gt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10DB2AE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 &lt; 1 || num &gt; 6) {</w:t>
      </w:r>
    </w:p>
    <w:p w14:paraId="258C7901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Error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3);</w:t>
      </w:r>
    </w:p>
    <w:p w14:paraId="190AF342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ontinu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422E0ED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91BB58B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 &gt;= 1 &amp;&amp; num &lt;= 4)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История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одключений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7108059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) {</w:t>
      </w:r>
    </w:p>
    <w:p w14:paraId="6F188A8E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: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q;</w:t>
      </w:r>
    </w:p>
    <w:p w14:paraId="1B885A95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907B64E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: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q.print_NewOld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7E9C6AC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E778361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3: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q.print_AZ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9F82AB5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08B2F01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4: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q.print_ZA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6971D9F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E581195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5: {</w:t>
      </w:r>
    </w:p>
    <w:p w14:paraId="43A78381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ведите название сети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C6CC7CE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&gt; name;</w:t>
      </w:r>
    </w:p>
    <w:p w14:paraId="4439D871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in.ge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A314023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q.search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name);</w:t>
      </w:r>
    </w:p>
    <w:p w14:paraId="4E767DCB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2C4B0FC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EC67E07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6: {</w:t>
      </w:r>
    </w:p>
    <w:p w14:paraId="5FDD9B26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8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Доступные сети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;              </w:t>
      </w:r>
      <w:r>
        <w:rPr>
          <w:rFonts w:ascii="Cascadia Mono" w:hAnsi="Cascadia Mono" w:cs="Cascadia Mono"/>
          <w:color w:val="008000"/>
          <w:sz w:val="19"/>
          <w:szCs w:val="19"/>
        </w:rPr>
        <w:t>//вывод доступных сетей на экран</w:t>
      </w:r>
    </w:p>
    <w:p w14:paraId="5395DB04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1.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1.getLogin()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7001CF8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2.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2.getLogin()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A641AE1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3.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3.getLogin()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D67F9D7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4.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4.getLogin()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8E8673F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5.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5.getLogin()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6CDDA4B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6.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6.getLogin()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23C3322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7.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7.getLogin()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A82688F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8.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8.getLogin()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7F1FB2E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9.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twork_9.getLogin()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93E0D9E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ведите номер сети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C9D548A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umber2;</w:t>
      </w:r>
    </w:p>
    <w:p w14:paraId="6AC132C8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&gt; number2;</w:t>
      </w:r>
    </w:p>
    <w:p w14:paraId="10C61E37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in.ge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B81EB9D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q_num.search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number2);</w:t>
      </w:r>
    </w:p>
    <w:p w14:paraId="6238B263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4205D54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8A91F6E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B27967A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;</w:t>
      </w:r>
    </w:p>
    <w:p w14:paraId="68C4A627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B270C4B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 == 0 &amp;&amp;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q.empty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)) {</w:t>
      </w:r>
    </w:p>
    <w:p w14:paraId="040F8931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Подключений не было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30EDE83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4C7B2CE4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2C7616D9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9574B83" w14:textId="77777777" w:rsid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8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ведите пароль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;     </w:t>
      </w:r>
      <w:r>
        <w:rPr>
          <w:rFonts w:ascii="Cascadia Mono" w:hAnsi="Cascadia Mono" w:cs="Cascadia Mono"/>
          <w:color w:val="008000"/>
          <w:sz w:val="19"/>
          <w:szCs w:val="19"/>
        </w:rPr>
        <w:t>//ввод пароля</w:t>
      </w:r>
    </w:p>
    <w:p w14:paraId="34F8C1C6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&gt; password;</w:t>
      </w:r>
    </w:p>
    <w:p w14:paraId="462E92F5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in.ge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3C8AC88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343488">
        <w:rPr>
          <w:rFonts w:ascii="Cascadia Mono" w:hAnsi="Cascadia Mono" w:cs="Cascadia Mono"/>
          <w:color w:val="2B91AF"/>
          <w:sz w:val="19"/>
          <w:szCs w:val="19"/>
          <w:lang w:val="en-US"/>
        </w:rPr>
        <w:t>WiFi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48F839F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correct = 0;</w:t>
      </w:r>
    </w:p>
    <w:p w14:paraId="50B936AA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umber) {</w:t>
      </w:r>
    </w:p>
    <w:p w14:paraId="6C72F1AB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: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number, traffic, time, password, Network_1, q, error,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10AE2C21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4DF9CF9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: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number, traffic, time, password, Network_2, q, error,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1195ABAA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5E75CDE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3: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number, traffic, time, password, Network_3, q, error,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07E28EC3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98B87B7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4: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number, traffic, time, password, Network_4, q, error,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18E225CA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6D0739A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5: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number, traffic, time, password, Network_5, q, error,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75EF9DC7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484DC66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6: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number, traffic, time, password, Network_6, q, error,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7807E754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2427D25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7: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number, traffic, time, password, Network_7, q, error,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2BC7E98E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F57C2C1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8: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number, traffic, time, password, Network_8, q, error,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54D73B9B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0168CD0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9: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uthorization(number, traffic, time, password, Network_9, q, error,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q_num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, correct);</w:t>
      </w:r>
    </w:p>
    <w:p w14:paraId="5C24E9CB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F29EF9C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6D9E580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rrect == 1) {</w:t>
      </w:r>
    </w:p>
    <w:p w14:paraId="00463153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8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оступные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айты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            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вывод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оступных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етей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на</w:t>
      </w:r>
      <w:r w:rsidRPr="0034348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экран</w:t>
      </w:r>
    </w:p>
    <w:p w14:paraId="1FDEFE1E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1.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1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8C78AE2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2.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2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A27DAFE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3.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3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6090269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4.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4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2AE6291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5.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5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7082825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6.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6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EF8FA9E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7.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7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0B35DCE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8.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8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C22A2F2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9.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ite_9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7D1E22C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0. </w:t>
      </w:r>
      <w:r>
        <w:rPr>
          <w:rFonts w:ascii="Cascadia Mono" w:hAnsi="Cascadia Mono" w:cs="Cascadia Mono"/>
          <w:color w:val="A31515"/>
          <w:sz w:val="19"/>
          <w:szCs w:val="19"/>
        </w:rPr>
        <w:t>Отключиться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т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Wi-Fi </w:t>
      </w:r>
      <w:r>
        <w:rPr>
          <w:rFonts w:ascii="Cascadia Mono" w:hAnsi="Cascadia Mono" w:cs="Cascadia Mono"/>
          <w:color w:val="A31515"/>
          <w:sz w:val="19"/>
          <w:szCs w:val="19"/>
        </w:rPr>
        <w:t>сети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.getLogin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9DE9E08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берите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айт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C616FE6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&gt;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umber_site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10E9FF9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umber_site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391BEFFF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: {</w:t>
      </w:r>
    </w:p>
    <w:p w14:paraId="7FD2C99F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.openSite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Site_1); </w:t>
      </w:r>
    </w:p>
    <w:p w14:paraId="548DDD9C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ite_1.statusWiFi(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17B8575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                    </w:t>
      </w:r>
    </w:p>
    <w:p w14:paraId="5ABBC6E6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          </w:t>
      </w:r>
    </w:p>
    <w:p w14:paraId="70CA46E2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: {             </w:t>
      </w:r>
    </w:p>
    <w:p w14:paraId="1B0E4A6F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.openSite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Site_2);</w:t>
      </w:r>
    </w:p>
    <w:p w14:paraId="0E4A4165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ite_2.statusWiFi(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1BB7497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                    </w:t>
      </w:r>
    </w:p>
    <w:p w14:paraId="1F74A7D7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          </w:t>
      </w:r>
    </w:p>
    <w:p w14:paraId="5957948F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3: {             </w:t>
      </w:r>
    </w:p>
    <w:p w14:paraId="0FEB074C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.openSite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Site_3);</w:t>
      </w:r>
    </w:p>
    <w:p w14:paraId="46839DD0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ite_3.statusWiFi(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24A1F09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                    </w:t>
      </w:r>
    </w:p>
    <w:p w14:paraId="30957A61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          </w:t>
      </w:r>
    </w:p>
    <w:p w14:paraId="7184BA78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4: {             </w:t>
      </w:r>
    </w:p>
    <w:p w14:paraId="0BF288A1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.openSite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Site_4);</w:t>
      </w:r>
    </w:p>
    <w:p w14:paraId="727045DA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ite_4.statusWiFi(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834B355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                    </w:t>
      </w:r>
    </w:p>
    <w:p w14:paraId="78D09686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          </w:t>
      </w:r>
    </w:p>
    <w:p w14:paraId="752B79EE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5: {             </w:t>
      </w:r>
    </w:p>
    <w:p w14:paraId="1FF184FE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.openSite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Site_5);</w:t>
      </w:r>
    </w:p>
    <w:p w14:paraId="0F87BC8C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ite_5.statusWiFi(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5590A25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                    </w:t>
      </w:r>
    </w:p>
    <w:p w14:paraId="23E70BA1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          </w:t>
      </w:r>
    </w:p>
    <w:p w14:paraId="71B5DF53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6: {             </w:t>
      </w:r>
    </w:p>
    <w:p w14:paraId="69456A10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.openSite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Site_6);</w:t>
      </w:r>
    </w:p>
    <w:p w14:paraId="2702CBD8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ite_6.statusWiFi(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152E3C1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                    </w:t>
      </w:r>
    </w:p>
    <w:p w14:paraId="53F82520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          </w:t>
      </w:r>
    </w:p>
    <w:p w14:paraId="71B5176F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7: {             </w:t>
      </w:r>
    </w:p>
    <w:p w14:paraId="4B510339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.openSite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Site_7);</w:t>
      </w:r>
    </w:p>
    <w:p w14:paraId="7DF56BF5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ite_7.statusWiFi(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B3B966E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                     </w:t>
      </w:r>
    </w:p>
    <w:p w14:paraId="4806E0B0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          </w:t>
      </w:r>
    </w:p>
    <w:p w14:paraId="4AE69AE6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8: {             </w:t>
      </w:r>
    </w:p>
    <w:p w14:paraId="0BD15707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.openSite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Site_8);</w:t>
      </w:r>
    </w:p>
    <w:p w14:paraId="7904697A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ite_8.statusWiFi(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94F6787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64389C6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80941B4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9: {</w:t>
      </w:r>
    </w:p>
    <w:p w14:paraId="762A68E2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.openSite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Site_9);</w:t>
      </w:r>
    </w:p>
    <w:p w14:paraId="5406A5C7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ite_9.statusWiFi(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E12B0EA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E19D0E1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F6F39B4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: {</w:t>
      </w:r>
    </w:p>
    <w:p w14:paraId="790592CB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тключились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т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Wi-Fi </w:t>
      </w:r>
      <w:r>
        <w:rPr>
          <w:rFonts w:ascii="Cascadia Mono" w:hAnsi="Cascadia Mono" w:cs="Cascadia Mono"/>
          <w:color w:val="A31515"/>
          <w:sz w:val="19"/>
          <w:szCs w:val="19"/>
        </w:rPr>
        <w:t>сети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_Connected.getLogin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4348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5DD5EDE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rrect--; </w:t>
      </w:r>
    </w:p>
    <w:p w14:paraId="788D64DA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3630936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9654CEF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default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  <w:proofErr w:type="spellStart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NetworkError</w:t>
      </w:r>
      <w:proofErr w:type="spellEnd"/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(4);</w:t>
      </w:r>
    </w:p>
    <w:p w14:paraId="6E455160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44FC6EF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38FB0CB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A7E19DD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42B2FD04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system(</w:t>
      </w:r>
      <w:r w:rsidRPr="00343488">
        <w:rPr>
          <w:rFonts w:ascii="Cascadia Mono" w:hAnsi="Cascadia Mono" w:cs="Cascadia Mono"/>
          <w:color w:val="A31515"/>
          <w:sz w:val="19"/>
          <w:szCs w:val="19"/>
          <w:lang w:val="en-US"/>
        </w:rPr>
        <w:t>"pause"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7A1521A" w14:textId="77777777" w:rsidR="00343488" w:rsidRPr="00343488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343488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;</w:t>
      </w:r>
    </w:p>
    <w:p w14:paraId="6FECCF90" w14:textId="32D78C82" w:rsidR="00CF6E9C" w:rsidRPr="00CF6E9C" w:rsidRDefault="00343488" w:rsidP="00343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lang w:val="en-US"/>
        </w:rPr>
      </w:pPr>
      <w:r w:rsidRPr="00343488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1B5057D" w14:textId="77777777" w:rsidR="00343488" w:rsidRPr="00343488" w:rsidRDefault="00343488" w:rsidP="00FB5A45">
      <w:pPr>
        <w:jc w:val="center"/>
        <w:rPr>
          <w:b/>
          <w:bCs/>
          <w:lang w:val="en-US"/>
        </w:rPr>
      </w:pPr>
    </w:p>
    <w:p w14:paraId="7BD9F36C" w14:textId="123621A2" w:rsidR="000D20C2" w:rsidRPr="00C02F9B" w:rsidRDefault="00C02F9B" w:rsidP="00FB5A45">
      <w:pPr>
        <w:jc w:val="center"/>
        <w:rPr>
          <w:b/>
          <w:bCs/>
          <w:lang w:val="en-US"/>
        </w:rPr>
      </w:pPr>
      <w:r>
        <w:rPr>
          <w:b/>
          <w:bCs/>
        </w:rPr>
        <w:t>Схема</w:t>
      </w:r>
      <w:r w:rsidRPr="000E5E25">
        <w:rPr>
          <w:b/>
          <w:bCs/>
          <w:lang w:val="en-US"/>
        </w:rPr>
        <w:t xml:space="preserve"> </w:t>
      </w:r>
      <w:r>
        <w:rPr>
          <w:b/>
          <w:bCs/>
        </w:rPr>
        <w:t>классов</w:t>
      </w:r>
    </w:p>
    <w:p w14:paraId="478D7F81" w14:textId="31841275" w:rsidR="000D20C2" w:rsidRDefault="00C02F9B" w:rsidP="00FB5A45">
      <w:pPr>
        <w:jc w:val="center"/>
      </w:pPr>
      <w:r>
        <w:object w:dxaOrig="5835" w:dyaOrig="2836" w14:anchorId="0A77D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75pt;height:141.75pt" o:ole="">
            <v:imagedata r:id="rId5" o:title=""/>
          </v:shape>
          <o:OLEObject Type="Embed" ProgID="Visio.Drawing.15" ShapeID="_x0000_i1025" DrawAspect="Content" ObjectID="_1773679692" r:id="rId6"/>
        </w:object>
      </w:r>
    </w:p>
    <w:p w14:paraId="47EDDAAA" w14:textId="77777777" w:rsidR="00C02F9B" w:rsidRDefault="00C02F9B" w:rsidP="00FB5A45">
      <w:pPr>
        <w:jc w:val="center"/>
      </w:pPr>
    </w:p>
    <w:p w14:paraId="200C489B" w14:textId="32C4EE11" w:rsidR="00FB5A45" w:rsidRPr="000D20C2" w:rsidRDefault="00B74780" w:rsidP="00FB5A45">
      <w:pPr>
        <w:jc w:val="center"/>
      </w:pPr>
      <w:r w:rsidRPr="00B74780">
        <w:rPr>
          <w:b/>
          <w:bCs/>
        </w:rPr>
        <w:t>Описание</w:t>
      </w:r>
      <w:r w:rsidRPr="000D20C2">
        <w:rPr>
          <w:b/>
          <w:bCs/>
        </w:rPr>
        <w:t xml:space="preserve"> </w:t>
      </w:r>
      <w:r w:rsidRPr="00B74780">
        <w:rPr>
          <w:b/>
          <w:bCs/>
        </w:rPr>
        <w:t>программы</w:t>
      </w:r>
    </w:p>
    <w:p w14:paraId="213E53EB" w14:textId="200A162C" w:rsidR="00C02F9B" w:rsidRDefault="00C02F9B" w:rsidP="00C02F9B">
      <w:pPr>
        <w:jc w:val="both"/>
      </w:pPr>
      <w:r>
        <w:t xml:space="preserve">В программу был добавлен класс </w:t>
      </w:r>
      <w:r w:rsidRPr="000E5E25">
        <w:rPr>
          <w:b/>
          <w:bCs/>
          <w:lang w:val="en-US"/>
        </w:rPr>
        <w:t>Site</w:t>
      </w:r>
      <w:r>
        <w:t xml:space="preserve">, объекты которого являются сайтами, к которым подключается устройство через </w:t>
      </w:r>
      <w:r>
        <w:rPr>
          <w:lang w:val="en-US"/>
        </w:rPr>
        <w:t>Wi</w:t>
      </w:r>
      <w:r w:rsidRPr="00C02F9B">
        <w:t>-</w:t>
      </w:r>
      <w:r>
        <w:rPr>
          <w:lang w:val="en-US"/>
        </w:rPr>
        <w:t>Fi</w:t>
      </w:r>
      <w:r>
        <w:t xml:space="preserve"> сети</w:t>
      </w:r>
      <w:r w:rsidR="007D7DBB">
        <w:t xml:space="preserve"> – объекты класса </w:t>
      </w:r>
      <w:r w:rsidR="007D7DBB" w:rsidRPr="000E5E25">
        <w:rPr>
          <w:b/>
          <w:bCs/>
          <w:lang w:val="en-US"/>
        </w:rPr>
        <w:t>WiFi</w:t>
      </w:r>
      <w:r w:rsidR="007D7DBB">
        <w:t>.</w:t>
      </w:r>
    </w:p>
    <w:p w14:paraId="3E016BC7" w14:textId="1605846D" w:rsidR="000E5E25" w:rsidRDefault="000E5E25" w:rsidP="00C02F9B">
      <w:pPr>
        <w:jc w:val="both"/>
      </w:pPr>
      <w:r>
        <w:t>В закрытой части класс содержит следующие поля:</w:t>
      </w:r>
    </w:p>
    <w:p w14:paraId="6CB608E9" w14:textId="18610A96" w:rsidR="000E5E25" w:rsidRDefault="000E5E25" w:rsidP="000E5E25">
      <w:pPr>
        <w:pStyle w:val="a3"/>
        <w:numPr>
          <w:ilvl w:val="0"/>
          <w:numId w:val="30"/>
        </w:numPr>
        <w:jc w:val="both"/>
      </w:pPr>
      <w:r w:rsidRPr="000E5E25">
        <w:rPr>
          <w:b/>
          <w:bCs/>
          <w:lang w:val="en-US"/>
        </w:rPr>
        <w:t>name</w:t>
      </w:r>
      <w:r w:rsidRPr="000E5E25">
        <w:t xml:space="preserve"> </w:t>
      </w:r>
      <w:r>
        <w:t xml:space="preserve">– строка типа </w:t>
      </w:r>
      <w:r w:rsidRPr="000E5E25">
        <w:rPr>
          <w:b/>
          <w:bCs/>
          <w:lang w:val="en-US"/>
        </w:rPr>
        <w:t>string</w:t>
      </w:r>
      <w:r>
        <w:t>, название сайта</w:t>
      </w:r>
    </w:p>
    <w:p w14:paraId="432BD187" w14:textId="2F38F0FC" w:rsidR="000E5E25" w:rsidRDefault="000E5E25" w:rsidP="000E5E25">
      <w:pPr>
        <w:pStyle w:val="a3"/>
        <w:numPr>
          <w:ilvl w:val="0"/>
          <w:numId w:val="30"/>
        </w:numPr>
        <w:jc w:val="both"/>
      </w:pPr>
      <w:r w:rsidRPr="000E5E25">
        <w:rPr>
          <w:b/>
          <w:bCs/>
          <w:lang w:val="en-US"/>
        </w:rPr>
        <w:t>type</w:t>
      </w:r>
      <w:r w:rsidRPr="000E5E25">
        <w:t xml:space="preserve"> - </w:t>
      </w:r>
      <w:r>
        <w:t xml:space="preserve">строка типа </w:t>
      </w:r>
      <w:r w:rsidRPr="000E5E25">
        <w:rPr>
          <w:b/>
          <w:bCs/>
          <w:lang w:val="en-US"/>
        </w:rPr>
        <w:t>string</w:t>
      </w:r>
      <w:r>
        <w:t>, тип сайта</w:t>
      </w:r>
    </w:p>
    <w:p w14:paraId="2A8EF936" w14:textId="4342BB5D" w:rsidR="000E5E25" w:rsidRPr="000E5E25" w:rsidRDefault="000E5E25" w:rsidP="000E5E25">
      <w:pPr>
        <w:pStyle w:val="a3"/>
        <w:numPr>
          <w:ilvl w:val="0"/>
          <w:numId w:val="30"/>
        </w:numPr>
        <w:jc w:val="both"/>
      </w:pPr>
      <w:r w:rsidRPr="000E5E25">
        <w:rPr>
          <w:b/>
          <w:bCs/>
          <w:lang w:val="en-US"/>
        </w:rPr>
        <w:t>address</w:t>
      </w:r>
      <w:r w:rsidRPr="000E5E25">
        <w:t xml:space="preserve"> - </w:t>
      </w:r>
      <w:r>
        <w:t>строка</w:t>
      </w:r>
      <w:r w:rsidRPr="000E5E25">
        <w:t xml:space="preserve"> </w:t>
      </w:r>
      <w:r>
        <w:t>типа</w:t>
      </w:r>
      <w:r w:rsidRPr="000E5E25">
        <w:t xml:space="preserve"> </w:t>
      </w:r>
      <w:r w:rsidRPr="00FA6706">
        <w:rPr>
          <w:b/>
          <w:bCs/>
          <w:lang w:val="en-US"/>
        </w:rPr>
        <w:t>string</w:t>
      </w:r>
      <w:r w:rsidRPr="000E5E25">
        <w:t xml:space="preserve">, </w:t>
      </w:r>
      <w:r>
        <w:t>адрес</w:t>
      </w:r>
      <w:r w:rsidRPr="000E5E25">
        <w:t xml:space="preserve"> </w:t>
      </w:r>
      <w:r>
        <w:t>сайта</w:t>
      </w:r>
    </w:p>
    <w:p w14:paraId="721ABEC4" w14:textId="733F2646" w:rsidR="000E5E25" w:rsidRDefault="000E5E25" w:rsidP="000E5E25">
      <w:pPr>
        <w:pStyle w:val="a3"/>
        <w:numPr>
          <w:ilvl w:val="0"/>
          <w:numId w:val="30"/>
        </w:numPr>
        <w:jc w:val="both"/>
      </w:pPr>
      <w:r w:rsidRPr="00FA6706">
        <w:rPr>
          <w:b/>
          <w:bCs/>
          <w:lang w:val="en-US"/>
        </w:rPr>
        <w:t>work</w:t>
      </w:r>
      <w:r w:rsidRPr="000E5E25">
        <w:t xml:space="preserve"> - </w:t>
      </w:r>
      <w:r>
        <w:t xml:space="preserve">строка типа </w:t>
      </w:r>
      <w:r w:rsidRPr="00FA6706">
        <w:rPr>
          <w:b/>
          <w:bCs/>
          <w:lang w:val="en-US"/>
        </w:rPr>
        <w:t>string</w:t>
      </w:r>
      <w:r>
        <w:t xml:space="preserve">, статическая переменная, показывает, работает ли сайт, всегда имеет значение </w:t>
      </w:r>
      <w:r w:rsidRPr="00FA6706">
        <w:rPr>
          <w:i/>
          <w:iCs/>
        </w:rPr>
        <w:t>«Да»</w:t>
      </w:r>
    </w:p>
    <w:p w14:paraId="5DDFEB04" w14:textId="4FD88F71" w:rsidR="000E5E25" w:rsidRDefault="000E5E25" w:rsidP="000E5E25">
      <w:pPr>
        <w:pStyle w:val="a3"/>
        <w:numPr>
          <w:ilvl w:val="0"/>
          <w:numId w:val="30"/>
        </w:numPr>
        <w:jc w:val="both"/>
      </w:pPr>
      <w:r w:rsidRPr="00FA6706">
        <w:rPr>
          <w:b/>
          <w:bCs/>
          <w:lang w:val="en-US"/>
        </w:rPr>
        <w:t>time</w:t>
      </w:r>
      <w:r w:rsidRPr="000E5E25">
        <w:t xml:space="preserve"> – </w:t>
      </w:r>
      <w:r>
        <w:t xml:space="preserve">число типа </w:t>
      </w:r>
      <w:r w:rsidRPr="00FA6706">
        <w:rPr>
          <w:b/>
          <w:bCs/>
          <w:lang w:val="en-US"/>
        </w:rPr>
        <w:t>double</w:t>
      </w:r>
      <w:r>
        <w:t>, время загрузки сайта</w:t>
      </w:r>
    </w:p>
    <w:p w14:paraId="4203C961" w14:textId="0E91B946" w:rsidR="000E5E25" w:rsidRPr="00FA6706" w:rsidRDefault="000E5E25" w:rsidP="000E5E25">
      <w:pPr>
        <w:pStyle w:val="a3"/>
        <w:numPr>
          <w:ilvl w:val="0"/>
          <w:numId w:val="30"/>
        </w:numPr>
        <w:jc w:val="both"/>
      </w:pPr>
      <w:r w:rsidRPr="00FA6706">
        <w:rPr>
          <w:b/>
          <w:bCs/>
          <w:lang w:val="en-US"/>
        </w:rPr>
        <w:lastRenderedPageBreak/>
        <w:t>connect</w:t>
      </w:r>
      <w:r>
        <w:t xml:space="preserve"> – переменная</w:t>
      </w:r>
      <w:r w:rsidRPr="000E5E25">
        <w:t>-</w:t>
      </w:r>
      <w:r>
        <w:t>перечисление</w:t>
      </w:r>
      <w:r w:rsidRPr="000E5E25">
        <w:t xml:space="preserve"> </w:t>
      </w:r>
      <w:r>
        <w:t xml:space="preserve">типа </w:t>
      </w:r>
      <w:r w:rsidRPr="00FA6706">
        <w:rPr>
          <w:b/>
          <w:bCs/>
          <w:lang w:val="en-US"/>
        </w:rPr>
        <w:t>protocol</w:t>
      </w:r>
      <w:r>
        <w:t xml:space="preserve">, протокол сайта, может принимать значения </w:t>
      </w:r>
      <w:r w:rsidRPr="00FA6706">
        <w:rPr>
          <w:i/>
          <w:iCs/>
          <w:lang w:val="en-US"/>
        </w:rPr>
        <w:t>http</w:t>
      </w:r>
      <w:r w:rsidRPr="000E5E25">
        <w:t xml:space="preserve">, </w:t>
      </w:r>
      <w:r w:rsidRPr="00FA6706">
        <w:rPr>
          <w:i/>
          <w:iCs/>
          <w:lang w:val="en-US"/>
        </w:rPr>
        <w:t>https</w:t>
      </w:r>
      <w:r w:rsidRPr="000E5E25">
        <w:t xml:space="preserve"> </w:t>
      </w:r>
      <w:r>
        <w:t xml:space="preserve">и </w:t>
      </w:r>
      <w:r w:rsidRPr="00FA6706">
        <w:rPr>
          <w:i/>
          <w:iCs/>
          <w:lang w:val="en-US"/>
        </w:rPr>
        <w:t>NoProtocol</w:t>
      </w:r>
    </w:p>
    <w:p w14:paraId="41F65C4D" w14:textId="77777777" w:rsidR="00FA6706" w:rsidRDefault="00FA6706" w:rsidP="00FA6706">
      <w:pPr>
        <w:jc w:val="both"/>
      </w:pPr>
      <w:r>
        <w:t>Открытая часть класса содержит следующие функции:</w:t>
      </w:r>
    </w:p>
    <w:p w14:paraId="2B77EE58" w14:textId="406CF80B" w:rsidR="00982789" w:rsidRDefault="00FA6706" w:rsidP="00403BA5">
      <w:pPr>
        <w:pStyle w:val="a3"/>
        <w:numPr>
          <w:ilvl w:val="0"/>
          <w:numId w:val="31"/>
        </w:numPr>
        <w:jc w:val="both"/>
      </w:pPr>
      <w:r>
        <w:t xml:space="preserve">Конструкторы: со всеми параметрами, по умолчанию, с 1, 2 и 3 параметрами и копирующий. </w:t>
      </w:r>
    </w:p>
    <w:p w14:paraId="49C424CB" w14:textId="66AF4C25" w:rsidR="00FA6706" w:rsidRDefault="00FA6706" w:rsidP="00403BA5">
      <w:pPr>
        <w:pStyle w:val="a3"/>
        <w:numPr>
          <w:ilvl w:val="0"/>
          <w:numId w:val="31"/>
        </w:numPr>
        <w:jc w:val="both"/>
      </w:pPr>
      <w:r>
        <w:t xml:space="preserve">Геттеры: для переменных </w:t>
      </w:r>
      <w:r w:rsidRPr="00FA6706">
        <w:rPr>
          <w:b/>
          <w:bCs/>
          <w:lang w:val="en-US"/>
        </w:rPr>
        <w:t>name</w:t>
      </w:r>
      <w:r w:rsidRPr="00FA6706">
        <w:t xml:space="preserve">, </w:t>
      </w:r>
      <w:r w:rsidRPr="00FA6706">
        <w:rPr>
          <w:b/>
          <w:bCs/>
          <w:lang w:val="en-US"/>
        </w:rPr>
        <w:t>work</w:t>
      </w:r>
      <w:r w:rsidRPr="00FA6706">
        <w:t xml:space="preserve"> </w:t>
      </w:r>
      <w:r>
        <w:t xml:space="preserve">и </w:t>
      </w:r>
      <w:r w:rsidRPr="00FA6706">
        <w:rPr>
          <w:b/>
          <w:bCs/>
          <w:lang w:val="en-US"/>
        </w:rPr>
        <w:t>time</w:t>
      </w:r>
    </w:p>
    <w:p w14:paraId="6E092039" w14:textId="7A95F418" w:rsidR="00FA6706" w:rsidRPr="00FA6706" w:rsidRDefault="00FA6706" w:rsidP="00403BA5">
      <w:pPr>
        <w:pStyle w:val="a3"/>
        <w:numPr>
          <w:ilvl w:val="0"/>
          <w:numId w:val="31"/>
        </w:numPr>
        <w:jc w:val="both"/>
      </w:pPr>
      <w:r>
        <w:t xml:space="preserve">Перегрузка оператора </w:t>
      </w:r>
      <w:r w:rsidRPr="00FA6706">
        <w:rPr>
          <w:b/>
          <w:bCs/>
        </w:rPr>
        <w:t>&lt;&lt;</w:t>
      </w:r>
    </w:p>
    <w:p w14:paraId="65C24550" w14:textId="7BFECB06" w:rsidR="00FA6706" w:rsidRDefault="00FA6706" w:rsidP="00403BA5">
      <w:pPr>
        <w:pStyle w:val="a3"/>
        <w:numPr>
          <w:ilvl w:val="0"/>
          <w:numId w:val="31"/>
        </w:numPr>
        <w:jc w:val="both"/>
      </w:pPr>
      <w:r>
        <w:t>Деструктор</w:t>
      </w:r>
    </w:p>
    <w:p w14:paraId="10A896BB" w14:textId="323FEB2F" w:rsidR="00FA6706" w:rsidRDefault="00FA6706" w:rsidP="00403BA5">
      <w:pPr>
        <w:pStyle w:val="a3"/>
        <w:numPr>
          <w:ilvl w:val="0"/>
          <w:numId w:val="31"/>
        </w:numPr>
        <w:jc w:val="both"/>
      </w:pPr>
      <w:r>
        <w:t xml:space="preserve">Функция </w:t>
      </w:r>
      <w:r w:rsidRPr="00FA6706">
        <w:rPr>
          <w:b/>
          <w:bCs/>
          <w:lang w:val="en-US"/>
        </w:rPr>
        <w:t>statusWiFi</w:t>
      </w:r>
      <w:r>
        <w:t xml:space="preserve">, параметром которой является объект класса </w:t>
      </w:r>
      <w:r w:rsidRPr="00FA6706">
        <w:rPr>
          <w:b/>
          <w:bCs/>
          <w:lang w:val="en-US"/>
        </w:rPr>
        <w:t>WiFi</w:t>
      </w:r>
      <w:r>
        <w:t xml:space="preserve">. </w:t>
      </w:r>
      <w:r w:rsidRPr="00FA6706">
        <w:rPr>
          <w:u w:val="single"/>
        </w:rPr>
        <w:t>В этой функции происходит взаимодействие классов</w:t>
      </w:r>
      <w:r>
        <w:t xml:space="preserve">. Функция представляет собой сообщение от сайта о </w:t>
      </w:r>
      <w:r>
        <w:rPr>
          <w:lang w:val="en-US"/>
        </w:rPr>
        <w:t>Wi</w:t>
      </w:r>
      <w:r w:rsidRPr="00FA6706">
        <w:t>-</w:t>
      </w:r>
      <w:r>
        <w:rPr>
          <w:lang w:val="en-US"/>
        </w:rPr>
        <w:t>Fi</w:t>
      </w:r>
      <w:r w:rsidRPr="00FA6706">
        <w:t xml:space="preserve"> </w:t>
      </w:r>
      <w:r>
        <w:t>сети, через которую произведен вход на сайт</w:t>
      </w:r>
    </w:p>
    <w:p w14:paraId="7FF18F9A" w14:textId="38FC1E66" w:rsidR="00FA6706" w:rsidRDefault="00FA6706" w:rsidP="00FA6706">
      <w:pPr>
        <w:jc w:val="both"/>
      </w:pPr>
      <w:r>
        <w:t xml:space="preserve">В класс </w:t>
      </w:r>
      <w:r w:rsidRPr="00FA6706">
        <w:rPr>
          <w:b/>
          <w:bCs/>
          <w:lang w:val="en-US"/>
        </w:rPr>
        <w:t>WiFi</w:t>
      </w:r>
      <w:r>
        <w:t xml:space="preserve"> добавлена функция </w:t>
      </w:r>
      <w:r w:rsidRPr="00FA6706">
        <w:rPr>
          <w:b/>
          <w:bCs/>
          <w:lang w:val="en-US"/>
        </w:rPr>
        <w:t>openSite</w:t>
      </w:r>
      <w:r>
        <w:t xml:space="preserve">, параметром которой является объект класса </w:t>
      </w:r>
      <w:r w:rsidRPr="00FA6706">
        <w:rPr>
          <w:b/>
          <w:bCs/>
          <w:lang w:val="en-US"/>
        </w:rPr>
        <w:t>Site</w:t>
      </w:r>
      <w:r>
        <w:t xml:space="preserve">. </w:t>
      </w:r>
      <w:r w:rsidRPr="00FA6706">
        <w:rPr>
          <w:u w:val="single"/>
        </w:rPr>
        <w:t>В этой функции происходит взаимодействие классов</w:t>
      </w:r>
      <w:r>
        <w:t xml:space="preserve">. Функция представляет собой сообщение от провайдера о сайте, на который пользователь зашел через </w:t>
      </w:r>
      <w:r>
        <w:rPr>
          <w:lang w:val="en-US"/>
        </w:rPr>
        <w:t>Wi</w:t>
      </w:r>
      <w:r w:rsidRPr="00FA6706">
        <w:t>-</w:t>
      </w:r>
      <w:r>
        <w:rPr>
          <w:lang w:val="en-US"/>
        </w:rPr>
        <w:t>Fi</w:t>
      </w:r>
      <w:r>
        <w:t xml:space="preserve"> сеть.</w:t>
      </w:r>
    </w:p>
    <w:p w14:paraId="3B270B97" w14:textId="64C52139" w:rsidR="00FA6706" w:rsidRPr="00245CD2" w:rsidRDefault="00FA6706" w:rsidP="00FA6706">
      <w:pPr>
        <w:jc w:val="both"/>
      </w:pPr>
      <w:r>
        <w:t xml:space="preserve">Теперь после подключения к </w:t>
      </w:r>
      <w:r>
        <w:rPr>
          <w:lang w:val="en-US"/>
        </w:rPr>
        <w:t>Wi</w:t>
      </w:r>
      <w:r w:rsidRPr="00FA6706">
        <w:t>-</w:t>
      </w:r>
      <w:r>
        <w:rPr>
          <w:lang w:val="en-US"/>
        </w:rPr>
        <w:t>Fi</w:t>
      </w:r>
      <w:r>
        <w:t xml:space="preserve"> сети программа не предлагает сразу же снова подключаться к сети. Вместо этого она выдает список сайтов (объектов класса </w:t>
      </w:r>
      <w:r w:rsidRPr="005F473F">
        <w:rPr>
          <w:b/>
          <w:bCs/>
          <w:lang w:val="en-US"/>
        </w:rPr>
        <w:t>Site</w:t>
      </w:r>
      <w:r>
        <w:t>, их было реализовано 9</w:t>
      </w:r>
      <w:r w:rsidRPr="00FA6706">
        <w:t xml:space="preserve"> </w:t>
      </w:r>
      <w:r>
        <w:t>штук) и предлагает ввести число – номер сайта</w:t>
      </w:r>
      <w:r w:rsidR="005F473F">
        <w:t xml:space="preserve">. После выбора номера сайта выполняются функции </w:t>
      </w:r>
      <w:r w:rsidR="005F473F" w:rsidRPr="005F473F">
        <w:rPr>
          <w:b/>
          <w:bCs/>
          <w:lang w:val="en-US"/>
        </w:rPr>
        <w:t>openSite</w:t>
      </w:r>
      <w:r w:rsidR="005F473F">
        <w:t xml:space="preserve"> и </w:t>
      </w:r>
      <w:r w:rsidR="005F473F" w:rsidRPr="005F473F">
        <w:rPr>
          <w:b/>
          <w:bCs/>
          <w:lang w:val="en-US"/>
        </w:rPr>
        <w:t>statusWiFi</w:t>
      </w:r>
      <w:r w:rsidR="005F473F">
        <w:t xml:space="preserve">, в которых классы взаимодействуют друг с другом. После подключения к сайту программа предлагает подключиться к </w:t>
      </w:r>
      <w:r w:rsidR="00245CD2">
        <w:t xml:space="preserve">другому сайту. При вводе цифры 0 происходит отключение от </w:t>
      </w:r>
      <w:r w:rsidR="00245CD2">
        <w:rPr>
          <w:lang w:val="en-US"/>
        </w:rPr>
        <w:t>Wi</w:t>
      </w:r>
      <w:r w:rsidR="00245CD2" w:rsidRPr="00245CD2">
        <w:t>-</w:t>
      </w:r>
      <w:r w:rsidR="00245CD2">
        <w:rPr>
          <w:lang w:val="en-US"/>
        </w:rPr>
        <w:t>Fi</w:t>
      </w:r>
      <w:r w:rsidR="00245CD2">
        <w:t xml:space="preserve"> сети, после чего программа предлагает подключиться к другой </w:t>
      </w:r>
      <w:r w:rsidR="00245CD2">
        <w:rPr>
          <w:lang w:val="en-US"/>
        </w:rPr>
        <w:t>Wi</w:t>
      </w:r>
      <w:r w:rsidR="00245CD2" w:rsidRPr="00245CD2">
        <w:t>-</w:t>
      </w:r>
      <w:r w:rsidR="00245CD2">
        <w:rPr>
          <w:lang w:val="en-US"/>
        </w:rPr>
        <w:t>Fi</w:t>
      </w:r>
      <w:r w:rsidR="00245CD2">
        <w:t xml:space="preserve"> сети либо вывести историю подключений к сетям.</w:t>
      </w:r>
    </w:p>
    <w:p w14:paraId="5954CC99" w14:textId="4FC8026D" w:rsidR="005F473F" w:rsidRDefault="005F473F" w:rsidP="00FA6706">
      <w:pPr>
        <w:jc w:val="both"/>
      </w:pPr>
    </w:p>
    <w:p w14:paraId="4711F9B2" w14:textId="17A5034C" w:rsidR="00411E65" w:rsidRDefault="00411E65" w:rsidP="00FA6706">
      <w:pPr>
        <w:jc w:val="both"/>
      </w:pPr>
    </w:p>
    <w:p w14:paraId="307C4816" w14:textId="2AE646CA" w:rsidR="00411E65" w:rsidRDefault="00411E65" w:rsidP="00FA6706">
      <w:pPr>
        <w:jc w:val="both"/>
      </w:pPr>
    </w:p>
    <w:p w14:paraId="5F368235" w14:textId="492E0864" w:rsidR="00411E65" w:rsidRDefault="00411E65" w:rsidP="00FA6706">
      <w:pPr>
        <w:jc w:val="both"/>
      </w:pPr>
    </w:p>
    <w:p w14:paraId="0604B5B4" w14:textId="7DBB77E7" w:rsidR="00411E65" w:rsidRDefault="00411E65" w:rsidP="00FA6706">
      <w:pPr>
        <w:jc w:val="both"/>
      </w:pPr>
    </w:p>
    <w:p w14:paraId="1BF3DDFE" w14:textId="75982386" w:rsidR="00411E65" w:rsidRDefault="00411E65" w:rsidP="00FA6706">
      <w:pPr>
        <w:jc w:val="both"/>
      </w:pPr>
    </w:p>
    <w:p w14:paraId="6897CC1B" w14:textId="227E0E8A" w:rsidR="00411E65" w:rsidRDefault="00411E65" w:rsidP="00FA6706">
      <w:pPr>
        <w:jc w:val="both"/>
      </w:pPr>
    </w:p>
    <w:p w14:paraId="590078BB" w14:textId="02248B68" w:rsidR="00411E65" w:rsidRDefault="00411E65" w:rsidP="00FA6706">
      <w:pPr>
        <w:jc w:val="both"/>
      </w:pPr>
    </w:p>
    <w:p w14:paraId="25D15AC9" w14:textId="65AA54F5" w:rsidR="00411E65" w:rsidRDefault="00411E65" w:rsidP="00FA6706">
      <w:pPr>
        <w:jc w:val="both"/>
      </w:pPr>
    </w:p>
    <w:p w14:paraId="528A2720" w14:textId="77777777" w:rsidR="005A615A" w:rsidRPr="005F473F" w:rsidRDefault="005A615A" w:rsidP="00FA6706">
      <w:pPr>
        <w:jc w:val="both"/>
      </w:pPr>
    </w:p>
    <w:p w14:paraId="7D5E6E15" w14:textId="08B7D118" w:rsidR="00F5068F" w:rsidRDefault="00F5068F" w:rsidP="00F5068F">
      <w:pPr>
        <w:jc w:val="center"/>
        <w:rPr>
          <w:b/>
          <w:bCs/>
        </w:rPr>
      </w:pPr>
      <w:r w:rsidRPr="00F5068F">
        <w:rPr>
          <w:b/>
          <w:bCs/>
        </w:rPr>
        <w:lastRenderedPageBreak/>
        <w:t>Результаты тестов</w:t>
      </w:r>
    </w:p>
    <w:p w14:paraId="7B99071E" w14:textId="4944EC10" w:rsidR="00AB367D" w:rsidRDefault="00F55829" w:rsidP="00403BA5">
      <w:r>
        <w:rPr>
          <w:noProof/>
        </w:rPr>
        <w:drawing>
          <wp:inline distT="0" distB="0" distL="0" distR="0" wp14:anchorId="44ED215F" wp14:editId="3649D388">
            <wp:extent cx="5895975" cy="4527706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09925" cy="4538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20EB9D" w14:textId="0E18AD98" w:rsidR="00F55829" w:rsidRDefault="00F55829" w:rsidP="00403BA5">
      <w:pPr>
        <w:rPr>
          <w:lang w:val="en-US"/>
        </w:rPr>
      </w:pPr>
      <w:r>
        <w:rPr>
          <w:noProof/>
        </w:rPr>
        <w:drawing>
          <wp:inline distT="0" distB="0" distL="0" distR="0" wp14:anchorId="3A546F7B" wp14:editId="5445A004">
            <wp:extent cx="4867275" cy="21812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218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C86886" w14:textId="6B949354" w:rsidR="00F55829" w:rsidRPr="00F55829" w:rsidRDefault="00F55829" w:rsidP="00403BA5">
      <w:pPr>
        <w:rPr>
          <w:lang w:val="en-US"/>
        </w:rPr>
      </w:pPr>
    </w:p>
    <w:p w14:paraId="6846CAC6" w14:textId="5CFDAE52" w:rsidR="00EF3C10" w:rsidRDefault="00F55829" w:rsidP="00403BA5">
      <w:r>
        <w:rPr>
          <w:noProof/>
        </w:rPr>
        <w:lastRenderedPageBreak/>
        <w:drawing>
          <wp:inline distT="0" distB="0" distL="0" distR="0" wp14:anchorId="0B155B48" wp14:editId="4D5B8451">
            <wp:extent cx="5057775" cy="42481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424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577ADB" w14:textId="77777777" w:rsidR="008337D3" w:rsidRDefault="008337D3" w:rsidP="008337D3"/>
    <w:p w14:paraId="62734CF7" w14:textId="20D7960E" w:rsidR="009C7F03" w:rsidRPr="00FC4B5E" w:rsidRDefault="009C7F03" w:rsidP="009C7F03">
      <w:pPr>
        <w:jc w:val="center"/>
        <w:rPr>
          <w:b/>
          <w:bCs/>
        </w:rPr>
      </w:pPr>
      <w:r w:rsidRPr="009C7F03">
        <w:rPr>
          <w:b/>
          <w:bCs/>
        </w:rPr>
        <w:t>Вывод</w:t>
      </w:r>
    </w:p>
    <w:p w14:paraId="17F7DD19" w14:textId="2B71D4F6" w:rsidR="00417E78" w:rsidRPr="00411E65" w:rsidRDefault="006F1789" w:rsidP="006F1789">
      <w:pPr>
        <w:jc w:val="both"/>
      </w:pPr>
      <w:r>
        <w:t xml:space="preserve">В ходе выполнения лабораторной работы были изучены способы </w:t>
      </w:r>
      <w:r w:rsidR="00411E65">
        <w:t>взаимодействия классов.</w:t>
      </w:r>
    </w:p>
    <w:p w14:paraId="1C10BF52" w14:textId="5D104F0B" w:rsidR="006F1789" w:rsidRPr="007D0C5B" w:rsidRDefault="00411E65" w:rsidP="006F1789">
      <w:pPr>
        <w:jc w:val="both"/>
      </w:pPr>
      <w:r>
        <w:t>Был создан еще один класс. В обоих классах были реализованы функции, взаимодействующие с объектами другого класса.</w:t>
      </w:r>
    </w:p>
    <w:sectPr w:rsidR="006F1789" w:rsidRPr="007D0C5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CF7897"/>
    <w:multiLevelType w:val="hybridMultilevel"/>
    <w:tmpl w:val="10FE5E1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6F6565"/>
    <w:multiLevelType w:val="hybridMultilevel"/>
    <w:tmpl w:val="5228519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E804C31"/>
    <w:multiLevelType w:val="hybridMultilevel"/>
    <w:tmpl w:val="4E6849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EC34AB6"/>
    <w:multiLevelType w:val="hybridMultilevel"/>
    <w:tmpl w:val="E5BC03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39D6C0A"/>
    <w:multiLevelType w:val="hybridMultilevel"/>
    <w:tmpl w:val="00005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5F44D7E"/>
    <w:multiLevelType w:val="hybridMultilevel"/>
    <w:tmpl w:val="A9826F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7C5691C"/>
    <w:multiLevelType w:val="hybridMultilevel"/>
    <w:tmpl w:val="43EAC92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FF34BC1"/>
    <w:multiLevelType w:val="hybridMultilevel"/>
    <w:tmpl w:val="6EC873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2E113A"/>
    <w:multiLevelType w:val="hybridMultilevel"/>
    <w:tmpl w:val="3E70C156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9" w15:restartNumberingAfterBreak="0">
    <w:nsid w:val="3AD1267D"/>
    <w:multiLevelType w:val="hybridMultilevel"/>
    <w:tmpl w:val="822EBE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863561"/>
    <w:multiLevelType w:val="hybridMultilevel"/>
    <w:tmpl w:val="0C2649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D546E3A"/>
    <w:multiLevelType w:val="hybridMultilevel"/>
    <w:tmpl w:val="F83A51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221FF3"/>
    <w:multiLevelType w:val="hybridMultilevel"/>
    <w:tmpl w:val="A79A35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5545A7B"/>
    <w:multiLevelType w:val="hybridMultilevel"/>
    <w:tmpl w:val="CCD45F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90F0971"/>
    <w:multiLevelType w:val="hybridMultilevel"/>
    <w:tmpl w:val="AE50BE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4E33DE5"/>
    <w:multiLevelType w:val="hybridMultilevel"/>
    <w:tmpl w:val="97CA8B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5BD6C09"/>
    <w:multiLevelType w:val="hybridMultilevel"/>
    <w:tmpl w:val="13DC411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64265E1"/>
    <w:multiLevelType w:val="hybridMultilevel"/>
    <w:tmpl w:val="0738497E"/>
    <w:lvl w:ilvl="0" w:tplc="BD9A407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C1D1300"/>
    <w:multiLevelType w:val="hybridMultilevel"/>
    <w:tmpl w:val="20BAE8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D8B6996"/>
    <w:multiLevelType w:val="hybridMultilevel"/>
    <w:tmpl w:val="3CF4C5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F4D559A"/>
    <w:multiLevelType w:val="hybridMultilevel"/>
    <w:tmpl w:val="752821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41242F6"/>
    <w:multiLevelType w:val="hybridMultilevel"/>
    <w:tmpl w:val="2E7CD0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7E17BB6"/>
    <w:multiLevelType w:val="hybridMultilevel"/>
    <w:tmpl w:val="AFA6EF4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69CE58DE"/>
    <w:multiLevelType w:val="hybridMultilevel"/>
    <w:tmpl w:val="A78AD3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F6707BB"/>
    <w:multiLevelType w:val="hybridMultilevel"/>
    <w:tmpl w:val="3DC401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12F5971"/>
    <w:multiLevelType w:val="hybridMultilevel"/>
    <w:tmpl w:val="7C8CA9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1522B73"/>
    <w:multiLevelType w:val="hybridMultilevel"/>
    <w:tmpl w:val="1CF671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8B87A73"/>
    <w:multiLevelType w:val="hybridMultilevel"/>
    <w:tmpl w:val="ACEC8DF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7C4828A6"/>
    <w:multiLevelType w:val="hybridMultilevel"/>
    <w:tmpl w:val="3C389E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C8E2346"/>
    <w:multiLevelType w:val="hybridMultilevel"/>
    <w:tmpl w:val="B6544E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FB9233A"/>
    <w:multiLevelType w:val="hybridMultilevel"/>
    <w:tmpl w:val="BB4CCDF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5"/>
  </w:num>
  <w:num w:numId="3">
    <w:abstractNumId w:val="18"/>
  </w:num>
  <w:num w:numId="4">
    <w:abstractNumId w:val="19"/>
  </w:num>
  <w:num w:numId="5">
    <w:abstractNumId w:val="25"/>
  </w:num>
  <w:num w:numId="6">
    <w:abstractNumId w:val="23"/>
  </w:num>
  <w:num w:numId="7">
    <w:abstractNumId w:val="4"/>
  </w:num>
  <w:num w:numId="8">
    <w:abstractNumId w:val="29"/>
  </w:num>
  <w:num w:numId="9">
    <w:abstractNumId w:val="27"/>
  </w:num>
  <w:num w:numId="10">
    <w:abstractNumId w:val="12"/>
  </w:num>
  <w:num w:numId="11">
    <w:abstractNumId w:val="16"/>
  </w:num>
  <w:num w:numId="12">
    <w:abstractNumId w:val="21"/>
  </w:num>
  <w:num w:numId="13">
    <w:abstractNumId w:val="13"/>
  </w:num>
  <w:num w:numId="14">
    <w:abstractNumId w:val="3"/>
  </w:num>
  <w:num w:numId="15">
    <w:abstractNumId w:val="1"/>
  </w:num>
  <w:num w:numId="16">
    <w:abstractNumId w:val="9"/>
  </w:num>
  <w:num w:numId="17">
    <w:abstractNumId w:val="15"/>
  </w:num>
  <w:num w:numId="18">
    <w:abstractNumId w:val="26"/>
  </w:num>
  <w:num w:numId="19">
    <w:abstractNumId w:val="30"/>
  </w:num>
  <w:num w:numId="20">
    <w:abstractNumId w:val="24"/>
  </w:num>
  <w:num w:numId="21">
    <w:abstractNumId w:val="17"/>
  </w:num>
  <w:num w:numId="22">
    <w:abstractNumId w:val="11"/>
  </w:num>
  <w:num w:numId="23">
    <w:abstractNumId w:val="22"/>
  </w:num>
  <w:num w:numId="24">
    <w:abstractNumId w:val="8"/>
  </w:num>
  <w:num w:numId="25">
    <w:abstractNumId w:val="6"/>
  </w:num>
  <w:num w:numId="26">
    <w:abstractNumId w:val="14"/>
  </w:num>
  <w:num w:numId="27">
    <w:abstractNumId w:val="0"/>
  </w:num>
  <w:num w:numId="28">
    <w:abstractNumId w:val="28"/>
  </w:num>
  <w:num w:numId="29">
    <w:abstractNumId w:val="7"/>
  </w:num>
  <w:num w:numId="30">
    <w:abstractNumId w:val="2"/>
  </w:num>
  <w:num w:numId="31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5D39"/>
    <w:rsid w:val="000D20C2"/>
    <w:rsid w:val="000E5E25"/>
    <w:rsid w:val="00121416"/>
    <w:rsid w:val="001B70C6"/>
    <w:rsid w:val="00245CD2"/>
    <w:rsid w:val="00253D5B"/>
    <w:rsid w:val="0025655B"/>
    <w:rsid w:val="00262EC1"/>
    <w:rsid w:val="002659B9"/>
    <w:rsid w:val="0028685B"/>
    <w:rsid w:val="002A4CE4"/>
    <w:rsid w:val="003345B5"/>
    <w:rsid w:val="00343488"/>
    <w:rsid w:val="00361BCB"/>
    <w:rsid w:val="00391DDD"/>
    <w:rsid w:val="00393BE9"/>
    <w:rsid w:val="003D3A07"/>
    <w:rsid w:val="003D461C"/>
    <w:rsid w:val="003F57AB"/>
    <w:rsid w:val="00403BA5"/>
    <w:rsid w:val="00411E65"/>
    <w:rsid w:val="00417E78"/>
    <w:rsid w:val="00423C2E"/>
    <w:rsid w:val="004B140A"/>
    <w:rsid w:val="004D5D39"/>
    <w:rsid w:val="0059162A"/>
    <w:rsid w:val="005A615A"/>
    <w:rsid w:val="005D0F79"/>
    <w:rsid w:val="005F473F"/>
    <w:rsid w:val="00680EAC"/>
    <w:rsid w:val="006F1789"/>
    <w:rsid w:val="00761750"/>
    <w:rsid w:val="0079230F"/>
    <w:rsid w:val="007D0C5B"/>
    <w:rsid w:val="007D7DBB"/>
    <w:rsid w:val="007E149B"/>
    <w:rsid w:val="00814481"/>
    <w:rsid w:val="008337D3"/>
    <w:rsid w:val="008D0EE4"/>
    <w:rsid w:val="009672E2"/>
    <w:rsid w:val="00982789"/>
    <w:rsid w:val="009C7F03"/>
    <w:rsid w:val="00A00419"/>
    <w:rsid w:val="00A03E38"/>
    <w:rsid w:val="00A04A1E"/>
    <w:rsid w:val="00A05EA2"/>
    <w:rsid w:val="00A94A61"/>
    <w:rsid w:val="00AB367D"/>
    <w:rsid w:val="00B74780"/>
    <w:rsid w:val="00B85483"/>
    <w:rsid w:val="00BA050B"/>
    <w:rsid w:val="00BB193A"/>
    <w:rsid w:val="00BF7455"/>
    <w:rsid w:val="00C02F9B"/>
    <w:rsid w:val="00CB0D6A"/>
    <w:rsid w:val="00CE3ADB"/>
    <w:rsid w:val="00CF695A"/>
    <w:rsid w:val="00CF6E9C"/>
    <w:rsid w:val="00D74B95"/>
    <w:rsid w:val="00DC3D4F"/>
    <w:rsid w:val="00E61A03"/>
    <w:rsid w:val="00E731BF"/>
    <w:rsid w:val="00E846A9"/>
    <w:rsid w:val="00EF3C10"/>
    <w:rsid w:val="00EF641D"/>
    <w:rsid w:val="00EF6E06"/>
    <w:rsid w:val="00F40C25"/>
    <w:rsid w:val="00F5068F"/>
    <w:rsid w:val="00F55829"/>
    <w:rsid w:val="00F55C8B"/>
    <w:rsid w:val="00F86A9D"/>
    <w:rsid w:val="00FA4610"/>
    <w:rsid w:val="00FA6706"/>
    <w:rsid w:val="00FB5A45"/>
    <w:rsid w:val="00FC4B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0280EB"/>
  <w15:chartTrackingRefBased/>
  <w15:docId w15:val="{BD3E6F88-B80F-4C82-8516-6F636B9AE8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D5D3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F641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308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51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23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33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65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0</TotalTime>
  <Pages>17</Pages>
  <Words>3822</Words>
  <Characters>21790</Characters>
  <Application>Microsoft Office Word</Application>
  <DocSecurity>0</DocSecurity>
  <Lines>181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5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Romanov</dc:creator>
  <cp:keywords/>
  <dc:description/>
  <cp:lastModifiedBy>Nikita Romanov</cp:lastModifiedBy>
  <cp:revision>24</cp:revision>
  <dcterms:created xsi:type="dcterms:W3CDTF">2023-11-27T12:22:00Z</dcterms:created>
  <dcterms:modified xsi:type="dcterms:W3CDTF">2024-04-03T17:02:00Z</dcterms:modified>
</cp:coreProperties>
</file>